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74EA5CA" w14:textId="0B76451B" w:rsidR="00921737" w:rsidRDefault="00921737" w:rsidP="00921737">
      <w:pPr>
        <w:pStyle w:val="CRCoverPage"/>
        <w:tabs>
          <w:tab w:val="right" w:pos="9639"/>
        </w:tabs>
        <w:spacing w:after="0"/>
        <w:rPr>
          <w:b/>
          <w:i/>
          <w:noProof/>
          <w:sz w:val="28"/>
        </w:rPr>
      </w:pPr>
      <w:r>
        <w:rPr>
          <w:b/>
          <w:noProof/>
          <w:sz w:val="24"/>
        </w:rPr>
        <w:t>3GPP TSG-SA3 Meeting #11</w:t>
      </w:r>
      <w:r w:rsidR="00EC54A9">
        <w:rPr>
          <w:b/>
          <w:noProof/>
          <w:sz w:val="24"/>
        </w:rPr>
        <w:t>7</w:t>
      </w:r>
      <w:r>
        <w:rPr>
          <w:b/>
          <w:i/>
          <w:noProof/>
          <w:sz w:val="28"/>
        </w:rPr>
        <w:tab/>
      </w:r>
      <w:r w:rsidR="00290BAD" w:rsidRPr="00EC54A9">
        <w:rPr>
          <w:b/>
          <w:i/>
          <w:noProof/>
          <w:sz w:val="28"/>
          <w:highlight w:val="yellow"/>
        </w:rPr>
        <w:t>S3-24</w:t>
      </w:r>
      <w:ins w:id="0" w:author="Nokia-93" w:date="2024-08-02T11:22:00Z" w16du:dateUtc="2024-08-02T09:22:00Z">
        <w:r w:rsidR="00D478B9">
          <w:rPr>
            <w:b/>
            <w:i/>
            <w:noProof/>
            <w:sz w:val="28"/>
            <w:highlight w:val="yellow"/>
          </w:rPr>
          <w:t>sid1</w:t>
        </w:r>
      </w:ins>
      <w:del w:id="1" w:author="Nokia-93" w:date="2024-08-02T11:22:00Z" w16du:dateUtc="2024-08-02T09:22:00Z">
        <w:r w:rsidR="00EC54A9" w:rsidRPr="00EC54A9" w:rsidDel="00D478B9">
          <w:rPr>
            <w:b/>
            <w:i/>
            <w:noProof/>
            <w:sz w:val="28"/>
            <w:highlight w:val="yellow"/>
          </w:rPr>
          <w:delText>wxyz</w:delText>
        </w:r>
      </w:del>
    </w:p>
    <w:p w14:paraId="51CC9681" w14:textId="5E838657" w:rsidR="003A7B2F" w:rsidRDefault="00EC54A9" w:rsidP="00921737">
      <w:pPr>
        <w:pStyle w:val="Header"/>
        <w:rPr>
          <w:sz w:val="22"/>
          <w:szCs w:val="22"/>
        </w:rPr>
      </w:pPr>
      <w:r>
        <w:rPr>
          <w:sz w:val="24"/>
        </w:rPr>
        <w:t>M</w:t>
      </w:r>
      <w:r w:rsidRPr="00EC54A9">
        <w:rPr>
          <w:sz w:val="24"/>
        </w:rPr>
        <w:t>aastricht</w:t>
      </w:r>
      <w:r w:rsidR="00921737">
        <w:rPr>
          <w:sz w:val="24"/>
        </w:rPr>
        <w:t xml:space="preserve">, </w:t>
      </w:r>
      <w:r>
        <w:rPr>
          <w:sz w:val="24"/>
        </w:rPr>
        <w:t>Netherlands</w:t>
      </w:r>
      <w:r w:rsidR="00921737">
        <w:rPr>
          <w:sz w:val="24"/>
        </w:rPr>
        <w:t xml:space="preserve">, </w:t>
      </w:r>
      <w:r>
        <w:rPr>
          <w:sz w:val="24"/>
        </w:rPr>
        <w:t>19</w:t>
      </w:r>
      <w:r w:rsidR="00921737" w:rsidRPr="000101E4">
        <w:rPr>
          <w:sz w:val="24"/>
          <w:vertAlign w:val="superscript"/>
        </w:rPr>
        <w:t>th</w:t>
      </w:r>
      <w:r w:rsidR="00921737">
        <w:rPr>
          <w:sz w:val="24"/>
        </w:rPr>
        <w:t xml:space="preserve"> - </w:t>
      </w:r>
      <w:r>
        <w:rPr>
          <w:sz w:val="24"/>
        </w:rPr>
        <w:t>23</w:t>
      </w:r>
      <w:r w:rsidRPr="000101E4">
        <w:rPr>
          <w:sz w:val="24"/>
          <w:vertAlign w:val="superscript"/>
        </w:rPr>
        <w:t>rd</w:t>
      </w:r>
      <w:r w:rsidR="00921737">
        <w:rPr>
          <w:sz w:val="24"/>
        </w:rPr>
        <w:t xml:space="preserve"> </w:t>
      </w:r>
      <w:r>
        <w:rPr>
          <w:sz w:val="24"/>
        </w:rPr>
        <w:t>Aug</w:t>
      </w:r>
      <w:r w:rsidR="00921737">
        <w:rPr>
          <w:sz w:val="24"/>
        </w:rPr>
        <w:t xml:space="preserve">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1172FF" w:rsidR="001E41F3" w:rsidRPr="00410371" w:rsidRDefault="00000000" w:rsidP="00E13F3D">
            <w:pPr>
              <w:pStyle w:val="CRCoverPage"/>
              <w:spacing w:after="0"/>
              <w:jc w:val="right"/>
              <w:rPr>
                <w:b/>
                <w:noProof/>
                <w:sz w:val="28"/>
              </w:rPr>
            </w:pPr>
            <w:r>
              <w:fldChar w:fldCharType="begin"/>
            </w:r>
            <w:r>
              <w:instrText>DOCPROPERTY  Spec#  \* MERGEFORMAT</w:instrText>
            </w:r>
            <w:r>
              <w:fldChar w:fldCharType="separate"/>
            </w:r>
            <w:r w:rsidR="00923E6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22866C" w:rsidR="001E41F3" w:rsidRPr="00D823E2" w:rsidRDefault="00000000" w:rsidP="00547111">
            <w:pPr>
              <w:pStyle w:val="CRCoverPage"/>
              <w:spacing w:after="0"/>
              <w:rPr>
                <w:noProof/>
              </w:rPr>
            </w:pPr>
            <w:r>
              <w:fldChar w:fldCharType="begin"/>
            </w:r>
            <w:r>
              <w:instrText>DOCPROPERTY  Cr#  \* MERGEFORMAT</w:instrText>
            </w:r>
            <w:r>
              <w:fldChar w:fldCharType="separate"/>
            </w:r>
            <w:r w:rsidR="008A1B61" w:rsidRPr="00D823E2">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622533" w:rsidR="001E41F3" w:rsidRPr="00410371" w:rsidRDefault="00923E6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9B9666" w:rsidR="001E41F3" w:rsidRPr="00410371" w:rsidRDefault="00000000">
            <w:pPr>
              <w:pStyle w:val="CRCoverPage"/>
              <w:spacing w:after="0"/>
              <w:jc w:val="center"/>
              <w:rPr>
                <w:noProof/>
                <w:sz w:val="28"/>
              </w:rPr>
            </w:pPr>
            <w:r>
              <w:fldChar w:fldCharType="begin"/>
            </w:r>
            <w:r>
              <w:instrText>DOCPROPERTY  Version  \* MERGEFORMAT</w:instrText>
            </w:r>
            <w:r>
              <w:fldChar w:fldCharType="separate"/>
            </w:r>
            <w:r w:rsidR="00923E60">
              <w:rPr>
                <w:b/>
                <w:noProof/>
                <w:sz w:val="28"/>
              </w:rPr>
              <w:t>18.</w:t>
            </w:r>
            <w:r w:rsidR="00EC54A9" w:rsidRPr="00EC54A9">
              <w:rPr>
                <w:b/>
                <w:noProof/>
                <w:sz w:val="28"/>
                <w:highlight w:val="yellow"/>
              </w:rPr>
              <w:t>X</w:t>
            </w:r>
            <w:r w:rsidR="00923E60" w:rsidRPr="00EC54A9">
              <w:rPr>
                <w:b/>
                <w:noProof/>
                <w:sz w:val="28"/>
                <w:highlight w:val="yellow"/>
              </w:rPr>
              <w:t>.</w:t>
            </w:r>
            <w:r w:rsidR="00EC54A9" w:rsidRPr="00EC54A9">
              <w:rPr>
                <w:b/>
                <w:noProof/>
                <w:sz w:val="28"/>
                <w:highlight w:val="yellow"/>
              </w:rPr>
              <w:t>Z</w:t>
            </w:r>
            <w:r>
              <w:rPr>
                <w:b/>
                <w:noProof/>
                <w:sz w:val="28"/>
                <w:highlight w:val="yellow"/>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B6AF145" w:rsidR="00F25D98" w:rsidRDefault="000459E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0B6CD30" w:rsidR="00F25D98" w:rsidRDefault="000459E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139EE05" w:rsidR="00F25D98" w:rsidRDefault="00923E6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00B86FA" w:rsidR="001E41F3" w:rsidRDefault="007E3D6D">
            <w:pPr>
              <w:pStyle w:val="CRCoverPage"/>
              <w:spacing w:after="0"/>
              <w:ind w:left="100"/>
              <w:rPr>
                <w:noProof/>
              </w:rPr>
            </w:pPr>
            <w:r>
              <w:t>Adaptation of 256</w:t>
            </w:r>
            <w:r w:rsidR="00186F38">
              <w:t>-</w:t>
            </w:r>
            <w:r>
              <w:t>bit algorithm for AS and NA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05C243F" w:rsidR="001E41F3" w:rsidRDefault="00985BE8">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F426397" w:rsidR="001E41F3" w:rsidRDefault="007E3D6D">
            <w:pPr>
              <w:pStyle w:val="CRCoverPage"/>
              <w:spacing w:after="0"/>
              <w:ind w:left="100"/>
              <w:rPr>
                <w:noProof/>
              </w:rPr>
            </w:pPr>
            <w:r w:rsidRPr="007E3D6D">
              <w:t>FS_CAT25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4233A" w:rsidR="001E41F3" w:rsidRDefault="004D5235">
            <w:pPr>
              <w:pStyle w:val="CRCoverPage"/>
              <w:spacing w:after="0"/>
              <w:ind w:left="100"/>
              <w:rPr>
                <w:noProof/>
              </w:rPr>
            </w:pPr>
            <w:r>
              <w:t>202</w:t>
            </w:r>
            <w:r w:rsidR="003A7B2F">
              <w:t>4</w:t>
            </w:r>
            <w:r>
              <w:t>-</w:t>
            </w:r>
            <w:r w:rsidR="00985BE8">
              <w:t>0</w:t>
            </w:r>
            <w:r w:rsidR="007E3D6D">
              <w:t>8</w:t>
            </w:r>
            <w:r w:rsidR="00985BE8">
              <w:t>-</w:t>
            </w:r>
            <w:r w:rsidR="007E3D6D">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652C73" w:rsidR="001E41F3" w:rsidRPr="007E3D6D" w:rsidRDefault="007E3D6D" w:rsidP="00D24991">
            <w:pPr>
              <w:pStyle w:val="CRCoverPage"/>
              <w:spacing w:after="0"/>
              <w:ind w:left="100" w:right="-609"/>
              <w:rPr>
                <w:b/>
                <w:bCs/>
                <w:noProof/>
              </w:rPr>
            </w:pPr>
            <w:r w:rsidRPr="007E3D6D">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1251E4" w:rsidR="001E41F3" w:rsidRDefault="004D5235">
            <w:pPr>
              <w:pStyle w:val="CRCoverPage"/>
              <w:spacing w:after="0"/>
              <w:ind w:left="100"/>
              <w:rPr>
                <w:noProof/>
              </w:rPr>
            </w:pPr>
            <w:r>
              <w:t>Rel-</w:t>
            </w:r>
            <w:r w:rsidR="00985BE8">
              <w:t>1</w:t>
            </w:r>
            <w:r w:rsidR="00B3182B">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2016F2C" w:rsidR="001E41F3" w:rsidRDefault="00610DB0" w:rsidP="00985BE8">
            <w:pPr>
              <w:pStyle w:val="CRCoverPage"/>
              <w:spacing w:after="0"/>
              <w:ind w:left="100"/>
              <w:rPr>
                <w:noProof/>
              </w:rPr>
            </w:pPr>
            <w:r>
              <w:rPr>
                <w:noProof/>
              </w:rPr>
              <w:t>AS and NAS procedure is adapted with 256 bit algorithm during negoti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A293D2" w14:textId="77777777" w:rsidR="005E199C" w:rsidRDefault="005E199C">
            <w:pPr>
              <w:pStyle w:val="CRCoverPage"/>
              <w:spacing w:after="0"/>
              <w:ind w:left="100"/>
              <w:rPr>
                <w:noProof/>
              </w:rPr>
            </w:pPr>
            <w:r>
              <w:rPr>
                <w:noProof/>
              </w:rPr>
              <w:t>Requirements for UE, gNB and AMF updated with 256 bit algorithm.</w:t>
            </w:r>
          </w:p>
          <w:p w14:paraId="31C656EC" w14:textId="711635FC" w:rsidR="00560B7C" w:rsidRDefault="005E199C">
            <w:pPr>
              <w:pStyle w:val="CRCoverPage"/>
              <w:spacing w:after="0"/>
              <w:ind w:left="100"/>
              <w:rPr>
                <w:noProof/>
              </w:rPr>
            </w:pPr>
            <w:r>
              <w:rPr>
                <w:noProof/>
              </w:rPr>
              <w:t xml:space="preserve">RRC security, NAS and UP security mechanishm is updated along with </w:t>
            </w:r>
            <w:r w:rsidR="00610DB0">
              <w:rPr>
                <w:noProof/>
              </w:rPr>
              <w:t xml:space="preserve"> </w:t>
            </w:r>
            <w:r>
              <w:rPr>
                <w:noProof/>
              </w:rPr>
              <w:t xml:space="preserve">detailed inputs and outputs for 256 bit ciphering, integrity algorithm.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BA441D" w:rsidR="001E41F3" w:rsidRDefault="005E199C">
            <w:pPr>
              <w:pStyle w:val="CRCoverPage"/>
              <w:spacing w:after="0"/>
              <w:ind w:left="100"/>
              <w:rPr>
                <w:noProof/>
              </w:rPr>
            </w:pPr>
            <w:r>
              <w:rPr>
                <w:noProof/>
              </w:rPr>
              <w:t>256 bit algorithm cant be used without this chan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112620" w:rsidR="001E41F3" w:rsidRDefault="005E199C" w:rsidP="005E199C">
            <w:pPr>
              <w:pStyle w:val="CRCoverPage"/>
              <w:spacing w:after="0"/>
              <w:rPr>
                <w:noProof/>
              </w:rPr>
            </w:pPr>
            <w:r>
              <w:rPr>
                <w:noProof/>
              </w:rPr>
              <w:t>5.2, 5.3, 5.5, 5.11, 6.5, 6.6, 8.4, D.2, D.3, D.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02C7311" w:rsidR="001E41F3" w:rsidRDefault="007540F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60DEE8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1D9FDCF" w:rsidR="001E41F3" w:rsidRDefault="00145D43">
            <w:pPr>
              <w:pStyle w:val="CRCoverPage"/>
              <w:spacing w:after="0"/>
              <w:ind w:left="99"/>
              <w:rPr>
                <w:noProof/>
              </w:rPr>
            </w:pPr>
            <w:r>
              <w:rPr>
                <w:noProof/>
              </w:rPr>
              <w:t xml:space="preserve">TS/TR </w:t>
            </w:r>
            <w:r w:rsidR="007540FB">
              <w:rPr>
                <w:noProof/>
              </w:rPr>
              <w:t>24.501,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809596B" w:rsidR="001E41F3" w:rsidRDefault="008A1B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9B83384" w:rsidR="001E41F3" w:rsidRDefault="008A1B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8A771F2" w:rsidR="008863B9" w:rsidRDefault="008863B9" w:rsidP="00610DB0">
            <w:pPr>
              <w:pStyle w:val="CRCoverPage"/>
              <w:spacing w:after="0"/>
              <w:rPr>
                <w:noProof/>
              </w:rPr>
            </w:pPr>
          </w:p>
        </w:tc>
      </w:tr>
    </w:tbl>
    <w:p w14:paraId="17759814" w14:textId="77777777" w:rsidR="001E41F3" w:rsidRDefault="001E41F3">
      <w:pPr>
        <w:pStyle w:val="CRCoverPage"/>
        <w:spacing w:after="0"/>
        <w:rPr>
          <w:noProof/>
          <w:sz w:val="8"/>
          <w:szCs w:val="8"/>
        </w:rPr>
      </w:pPr>
    </w:p>
    <w:p w14:paraId="72DF1915" w14:textId="77777777" w:rsidR="001E41F3" w:rsidRDefault="001E41F3">
      <w:pPr>
        <w:rPr>
          <w:noProof/>
        </w:rPr>
      </w:pPr>
    </w:p>
    <w:p w14:paraId="5E773907" w14:textId="77777777" w:rsidR="000520BD" w:rsidRDefault="000520BD">
      <w:pPr>
        <w:rPr>
          <w:noProof/>
          <w:sz w:val="44"/>
          <w:szCs w:val="44"/>
        </w:rPr>
      </w:pPr>
    </w:p>
    <w:p w14:paraId="3C15D58F" w14:textId="77777777" w:rsidR="000520BD" w:rsidRDefault="000520BD">
      <w:pPr>
        <w:rPr>
          <w:noProof/>
          <w:sz w:val="44"/>
          <w:szCs w:val="44"/>
        </w:rPr>
      </w:pPr>
    </w:p>
    <w:p w14:paraId="6BA6BBAE" w14:textId="77777777" w:rsidR="000520BD" w:rsidRDefault="000520BD">
      <w:pPr>
        <w:rPr>
          <w:noProof/>
          <w:sz w:val="44"/>
          <w:szCs w:val="44"/>
        </w:rPr>
      </w:pPr>
    </w:p>
    <w:p w14:paraId="63782389" w14:textId="77777777" w:rsidR="000520BD" w:rsidRDefault="000520BD">
      <w:pPr>
        <w:rPr>
          <w:noProof/>
          <w:sz w:val="44"/>
          <w:szCs w:val="44"/>
        </w:rPr>
      </w:pPr>
    </w:p>
    <w:p w14:paraId="554D4DE4" w14:textId="77777777" w:rsidR="000520BD" w:rsidRDefault="000520BD">
      <w:pPr>
        <w:rPr>
          <w:noProof/>
          <w:sz w:val="44"/>
          <w:szCs w:val="44"/>
        </w:rPr>
      </w:pPr>
    </w:p>
    <w:p w14:paraId="2FF023E4" w14:textId="5579C4AE" w:rsidR="00985BE8" w:rsidRDefault="00985BE8">
      <w:pPr>
        <w:rPr>
          <w:noProof/>
          <w:sz w:val="44"/>
          <w:szCs w:val="44"/>
        </w:rPr>
      </w:pPr>
      <w:r w:rsidRPr="00985BE8">
        <w:rPr>
          <w:noProof/>
          <w:sz w:val="44"/>
          <w:szCs w:val="44"/>
        </w:rPr>
        <w:t>********** START OF CHANGES</w:t>
      </w:r>
      <w:r w:rsidR="00B47774" w:rsidRPr="00985BE8">
        <w:rPr>
          <w:noProof/>
          <w:sz w:val="44"/>
          <w:szCs w:val="44"/>
        </w:rPr>
        <w:t>**********</w:t>
      </w:r>
    </w:p>
    <w:p w14:paraId="5E00C21A" w14:textId="77777777" w:rsidR="00A95C88" w:rsidRPr="007B0C8B" w:rsidRDefault="00A95C88" w:rsidP="00A95C88">
      <w:pPr>
        <w:pStyle w:val="Heading1"/>
      </w:pPr>
      <w:bookmarkStart w:id="3" w:name="_Toc19634549"/>
      <w:bookmarkStart w:id="4" w:name="_Toc26875605"/>
      <w:bookmarkStart w:id="5" w:name="_Toc35528355"/>
      <w:bookmarkStart w:id="6" w:name="_Toc35533116"/>
      <w:bookmarkStart w:id="7" w:name="_Toc45028458"/>
      <w:bookmarkStart w:id="8" w:name="_Toc45274123"/>
      <w:bookmarkStart w:id="9" w:name="_Toc45274710"/>
      <w:bookmarkStart w:id="10" w:name="_Toc51167967"/>
      <w:bookmarkStart w:id="11" w:name="_Toc161837940"/>
      <w:r w:rsidRPr="007B0C8B">
        <w:t>2</w:t>
      </w:r>
      <w:r w:rsidRPr="007B0C8B">
        <w:tab/>
        <w:t>References</w:t>
      </w:r>
      <w:bookmarkEnd w:id="3"/>
      <w:bookmarkEnd w:id="4"/>
      <w:bookmarkEnd w:id="5"/>
      <w:bookmarkEnd w:id="6"/>
      <w:bookmarkEnd w:id="7"/>
      <w:bookmarkEnd w:id="8"/>
      <w:bookmarkEnd w:id="9"/>
      <w:bookmarkEnd w:id="10"/>
      <w:bookmarkEnd w:id="11"/>
    </w:p>
    <w:p w14:paraId="5E2351DC" w14:textId="77777777" w:rsidR="00A95C88" w:rsidRPr="007B0C8B" w:rsidRDefault="00A95C88" w:rsidP="00A95C88">
      <w:r w:rsidRPr="007B0C8B">
        <w:t>The following documents contain provisions which, through reference in this text, constitute provisions of the present document.</w:t>
      </w:r>
    </w:p>
    <w:p w14:paraId="0C084CC7" w14:textId="77777777" w:rsidR="00A95C88" w:rsidRPr="007B0C8B" w:rsidRDefault="00A95C88" w:rsidP="00A95C88">
      <w:pPr>
        <w:pStyle w:val="B1"/>
      </w:pPr>
      <w:bookmarkStart w:id="12" w:name="OLE_LINK1"/>
      <w:bookmarkStart w:id="13" w:name="OLE_LINK2"/>
      <w:bookmarkStart w:id="14" w:name="OLE_LINK3"/>
      <w:bookmarkStart w:id="15" w:name="OLE_LINK4"/>
      <w:r w:rsidRPr="007B0C8B">
        <w:t>-</w:t>
      </w:r>
      <w:r w:rsidRPr="007B0C8B">
        <w:tab/>
        <w:t>References are either specific (identified by date of publication, edition number, version number, etc.) or non</w:t>
      </w:r>
      <w:r w:rsidRPr="007B0C8B">
        <w:noBreakHyphen/>
        <w:t>specific.</w:t>
      </w:r>
    </w:p>
    <w:p w14:paraId="35761854" w14:textId="77777777" w:rsidR="00A95C88" w:rsidRPr="007B0C8B" w:rsidRDefault="00A95C88" w:rsidP="00A95C88">
      <w:pPr>
        <w:pStyle w:val="B1"/>
      </w:pPr>
      <w:r w:rsidRPr="007B0C8B">
        <w:t>-</w:t>
      </w:r>
      <w:r w:rsidRPr="007B0C8B">
        <w:tab/>
        <w:t>For a specific reference, subsequent revisions do not apply.</w:t>
      </w:r>
    </w:p>
    <w:p w14:paraId="0E902489" w14:textId="77777777" w:rsidR="00A95C88" w:rsidRPr="007B0C8B" w:rsidRDefault="00A95C88" w:rsidP="00A95C88">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2"/>
    <w:bookmarkEnd w:id="13"/>
    <w:bookmarkEnd w:id="14"/>
    <w:bookmarkEnd w:id="15"/>
    <w:p w14:paraId="4AD66353" w14:textId="77777777" w:rsidR="00A95C88" w:rsidRPr="007B0C8B" w:rsidRDefault="00A95C88" w:rsidP="00A95C88">
      <w:pPr>
        <w:pStyle w:val="EX"/>
      </w:pPr>
      <w:r w:rsidRPr="007B0C8B">
        <w:t>[1]</w:t>
      </w:r>
      <w:r w:rsidRPr="007B0C8B">
        <w:tab/>
        <w:t>3GPP TR 21.905: "Vocabulary for 3GPP Specifications".</w:t>
      </w:r>
    </w:p>
    <w:p w14:paraId="1DAD52E7" w14:textId="77777777" w:rsidR="00A95C88" w:rsidRPr="007B0C8B" w:rsidRDefault="00A95C88" w:rsidP="00A95C88">
      <w:pPr>
        <w:pStyle w:val="EX"/>
      </w:pPr>
      <w:r w:rsidRPr="007B0C8B">
        <w:t>[2]</w:t>
      </w:r>
      <w:r w:rsidRPr="007B0C8B">
        <w:tab/>
        <w:t>3GPP TS 23.501: "System Architecture for the 5G System".</w:t>
      </w:r>
    </w:p>
    <w:p w14:paraId="1D52230A" w14:textId="77777777" w:rsidR="00A95C88" w:rsidRPr="007B0C8B" w:rsidRDefault="00A95C88" w:rsidP="00A95C88">
      <w:pPr>
        <w:pStyle w:val="EX"/>
      </w:pPr>
      <w:r w:rsidRPr="007B0C8B">
        <w:t>[3]</w:t>
      </w:r>
      <w:r w:rsidRPr="007B0C8B">
        <w:tab/>
        <w:t>3GPP TS 33.210: "3G security; Network Domain Security (NDS); IP network layer security".</w:t>
      </w:r>
    </w:p>
    <w:p w14:paraId="7316F62B" w14:textId="77777777" w:rsidR="00A95C88" w:rsidRPr="007B0C8B" w:rsidRDefault="00A95C88" w:rsidP="00A95C88">
      <w:pPr>
        <w:pStyle w:val="EX"/>
      </w:pPr>
      <w:r w:rsidRPr="007B0C8B">
        <w:rPr>
          <w:lang w:eastAsia="zh-CN"/>
        </w:rPr>
        <w:t>[4]</w:t>
      </w:r>
      <w:r w:rsidRPr="007B0C8B">
        <w:rPr>
          <w:lang w:eastAsia="zh-CN"/>
        </w:rPr>
        <w:tab/>
        <w:t xml:space="preserve">IETF </w:t>
      </w:r>
      <w:r w:rsidRPr="007B0C8B">
        <w:t xml:space="preserve">RFC 4303: "IP Encapsulating Security Payload (ESP)". </w:t>
      </w:r>
    </w:p>
    <w:p w14:paraId="52EED105" w14:textId="77777777" w:rsidR="00A95C88" w:rsidRPr="007B0C8B" w:rsidRDefault="00A95C88" w:rsidP="00A95C88">
      <w:pPr>
        <w:pStyle w:val="EX"/>
      </w:pPr>
      <w:r w:rsidRPr="007B0C8B">
        <w:t>[5]</w:t>
      </w:r>
      <w:r w:rsidRPr="007B0C8B">
        <w:tab/>
        <w:t xml:space="preserve">3GPP TS 33.310: "Network Domain Security (NDS); Authentication Framework (AF)". </w:t>
      </w:r>
    </w:p>
    <w:p w14:paraId="2ED5A155" w14:textId="77777777" w:rsidR="00A95C88" w:rsidRPr="007B0C8B" w:rsidRDefault="00A95C88" w:rsidP="00A95C88">
      <w:pPr>
        <w:pStyle w:val="EX"/>
      </w:pPr>
      <w:r w:rsidRPr="007B0C8B">
        <w:t>[6]</w:t>
      </w:r>
      <w:r w:rsidRPr="007B0C8B">
        <w:tab/>
      </w:r>
      <w:r>
        <w:t xml:space="preserve">IETF </w:t>
      </w:r>
      <w:r w:rsidRPr="007B0C8B">
        <w:t>RFC 4301: "Security Architecture for the Internet Protocol".</w:t>
      </w:r>
    </w:p>
    <w:p w14:paraId="549AFEAA" w14:textId="77777777" w:rsidR="00A95C88" w:rsidRPr="007B0C8B" w:rsidRDefault="00A95C88" w:rsidP="00A95C88">
      <w:pPr>
        <w:pStyle w:val="EX"/>
      </w:pPr>
      <w:r w:rsidRPr="007B0C8B">
        <w:t>[7]</w:t>
      </w:r>
      <w:r w:rsidRPr="007B0C8B">
        <w:tab/>
        <w:t>3GPP TS 22.261: "Service requirements for next generation new services and markets".</w:t>
      </w:r>
    </w:p>
    <w:p w14:paraId="59288FDB" w14:textId="77777777" w:rsidR="00A95C88" w:rsidRPr="007B0C8B" w:rsidRDefault="00A95C88" w:rsidP="00A95C88">
      <w:pPr>
        <w:pStyle w:val="EX"/>
      </w:pPr>
      <w:r w:rsidRPr="007B0C8B">
        <w:t>[8]</w:t>
      </w:r>
      <w:r w:rsidRPr="007B0C8B">
        <w:tab/>
        <w:t>3GPP TS 23.502: "Procedures for the 5G System".</w:t>
      </w:r>
    </w:p>
    <w:p w14:paraId="0423A512" w14:textId="77777777" w:rsidR="00A95C88" w:rsidRPr="007B0C8B" w:rsidRDefault="00A95C88" w:rsidP="00A95C88">
      <w:pPr>
        <w:pStyle w:val="EX"/>
      </w:pPr>
      <w:r w:rsidRPr="007B0C8B">
        <w:t>[9]</w:t>
      </w:r>
      <w:r w:rsidRPr="007B0C8B">
        <w:tab/>
        <w:t>3GPP TS 33.102: "3G security; Security architecture".</w:t>
      </w:r>
    </w:p>
    <w:p w14:paraId="66805537" w14:textId="77777777" w:rsidR="00A95C88" w:rsidRPr="007B0C8B" w:rsidRDefault="00A95C88" w:rsidP="00A95C88">
      <w:pPr>
        <w:pStyle w:val="EX"/>
      </w:pPr>
      <w:r w:rsidRPr="007B0C8B">
        <w:t>[10]</w:t>
      </w:r>
      <w:r w:rsidRPr="007B0C8B">
        <w:tab/>
        <w:t>3GPP TS 33.401: "3GPP System Architecture Evolution (SAE); Security architecture".</w:t>
      </w:r>
    </w:p>
    <w:p w14:paraId="6452093A" w14:textId="77777777" w:rsidR="00A95C88" w:rsidRPr="007B0C8B" w:rsidRDefault="00A95C88" w:rsidP="00A95C88">
      <w:pPr>
        <w:pStyle w:val="EX"/>
      </w:pPr>
      <w:r w:rsidRPr="007B0C8B">
        <w:t>[11]</w:t>
      </w:r>
      <w:r w:rsidRPr="007B0C8B">
        <w:tab/>
        <w:t>3GPP TS 33.402: "3GPP System Architecture Evolution (SAE); Security aspects of non-3GPP accesses".</w:t>
      </w:r>
    </w:p>
    <w:p w14:paraId="3A38E5A4" w14:textId="77777777" w:rsidR="00A95C88" w:rsidRPr="001C7E4A" w:rsidRDefault="00A95C88" w:rsidP="00A95C88">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33CE89D0" w14:textId="77777777" w:rsidR="00A95C88" w:rsidRPr="007B0C8B" w:rsidRDefault="00A95C88" w:rsidP="00A95C88">
      <w:pPr>
        <w:pStyle w:val="EX"/>
      </w:pPr>
      <w:r w:rsidRPr="007B0C8B">
        <w:t>[13]</w:t>
      </w:r>
      <w:r w:rsidRPr="007B0C8B">
        <w:tab/>
        <w:t>3GPP TS 24.301: "</w:t>
      </w:r>
      <w:r w:rsidRPr="00650A25">
        <w:t xml:space="preserve"> </w:t>
      </w:r>
      <w:r>
        <w:t>Non-Access-Stratum (NAS) protocol for Evolved Packet System (EPS); Stage 3</w:t>
      </w:r>
      <w:r w:rsidRPr="007B0C8B">
        <w:t>".</w:t>
      </w:r>
    </w:p>
    <w:p w14:paraId="1589C41C" w14:textId="77777777" w:rsidR="00A95C88" w:rsidRPr="007B0C8B" w:rsidRDefault="00A95C88" w:rsidP="00A95C88">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61352DF4" w14:textId="77777777" w:rsidR="00A95C88" w:rsidRPr="007B0C8B" w:rsidRDefault="00A95C88" w:rsidP="00A95C88">
      <w:pPr>
        <w:pStyle w:val="EX"/>
      </w:pPr>
      <w:r w:rsidRPr="007B0C8B">
        <w:t>[15]</w:t>
      </w:r>
      <w:r w:rsidRPr="007B0C8B">
        <w:tab/>
        <w:t>NIST: "Advanced Encryption Standard (AES) (FIPS PUB 197)".</w:t>
      </w:r>
    </w:p>
    <w:p w14:paraId="5030C3EE" w14:textId="77777777" w:rsidR="00A95C88" w:rsidRPr="007B0C8B" w:rsidRDefault="00A95C88" w:rsidP="00A95C88">
      <w:pPr>
        <w:pStyle w:val="EX"/>
      </w:pPr>
      <w:r w:rsidRPr="007B0C8B">
        <w:t>[16]</w:t>
      </w:r>
      <w:r w:rsidRPr="007B0C8B">
        <w:tab/>
        <w:t>NIST Special Publication 800-38A (2001): "Recommendation for Block Cipher Modes of Operation".</w:t>
      </w:r>
    </w:p>
    <w:p w14:paraId="79D95694" w14:textId="77777777" w:rsidR="00A95C88" w:rsidRPr="007B0C8B" w:rsidRDefault="00A95C88" w:rsidP="00A95C88">
      <w:pPr>
        <w:pStyle w:val="EX"/>
      </w:pPr>
      <w:r w:rsidRPr="007B0C8B">
        <w:t>[17]</w:t>
      </w:r>
      <w:r w:rsidRPr="007B0C8B">
        <w:tab/>
        <w:t>NIST Special Publication 800-38B (2001): "Recommendation for Block Cipher Modes of Operation: The CMAC Mode for Authentication".</w:t>
      </w:r>
    </w:p>
    <w:p w14:paraId="21DB52CB" w14:textId="77777777" w:rsidR="00A95C88" w:rsidRPr="007B0C8B" w:rsidRDefault="00A95C88" w:rsidP="00A95C88">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7604064B" w14:textId="77777777" w:rsidR="00A95C88" w:rsidRPr="007B0C8B" w:rsidRDefault="00A95C88" w:rsidP="00A95C88">
      <w:pPr>
        <w:pStyle w:val="EX"/>
      </w:pPr>
      <w:r w:rsidRPr="007B0C8B">
        <w:t>[19]</w:t>
      </w:r>
      <w:r w:rsidRPr="007B0C8B">
        <w:tab/>
        <w:t>3GPP TS 23.003: "Numbering, addressing and identification".</w:t>
      </w:r>
    </w:p>
    <w:p w14:paraId="13724F34" w14:textId="77777777" w:rsidR="00A95C88" w:rsidRPr="007B0C8B" w:rsidRDefault="00A95C88" w:rsidP="00A95C88">
      <w:pPr>
        <w:pStyle w:val="EX"/>
      </w:pPr>
      <w:r w:rsidRPr="007B0C8B">
        <w:lastRenderedPageBreak/>
        <w:t>[20]</w:t>
      </w:r>
      <w:r w:rsidRPr="007B0C8B">
        <w:tab/>
        <w:t>3GPP TS 22.101: "Service aspects; Service principles".</w:t>
      </w:r>
    </w:p>
    <w:p w14:paraId="23553D5B" w14:textId="77777777" w:rsidR="00A95C88" w:rsidRPr="007B0C8B" w:rsidRDefault="00A95C88" w:rsidP="00A95C88">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181FA022" w14:textId="77777777" w:rsidR="00A95C88" w:rsidRPr="007B0C8B" w:rsidRDefault="00A95C88" w:rsidP="00A95C88">
      <w:pPr>
        <w:pStyle w:val="EX"/>
      </w:pPr>
      <w:r w:rsidRPr="007B0C8B">
        <w:t>[22]</w:t>
      </w:r>
      <w:r w:rsidRPr="007B0C8B">
        <w:tab/>
        <w:t>3GPP TS 38.331: "NR; Radio Resource Control (RRC); Protocol specification".</w:t>
      </w:r>
    </w:p>
    <w:p w14:paraId="104EE430" w14:textId="77777777" w:rsidR="00A95C88" w:rsidRPr="007B0C8B" w:rsidRDefault="00A95C88" w:rsidP="00A95C88">
      <w:pPr>
        <w:pStyle w:val="EX"/>
      </w:pPr>
      <w:r w:rsidRPr="007B0C8B">
        <w:t>[23]</w:t>
      </w:r>
      <w:r w:rsidRPr="007B0C8B">
        <w:tab/>
        <w:t>3GPP TS 38.323: "N</w:t>
      </w:r>
      <w:r>
        <w:t>R;</w:t>
      </w:r>
      <w:r w:rsidRPr="007B0C8B">
        <w:t xml:space="preserve"> </w:t>
      </w:r>
      <w:r>
        <w:t>Packet Data Convergence Protocol (PDCP) specification</w:t>
      </w:r>
      <w:r w:rsidRPr="007B0C8B">
        <w:t>".</w:t>
      </w:r>
    </w:p>
    <w:p w14:paraId="3D94C2E1" w14:textId="77777777" w:rsidR="00A95C88" w:rsidRPr="007B0C8B" w:rsidRDefault="00A95C88" w:rsidP="00A95C88">
      <w:pPr>
        <w:pStyle w:val="EX"/>
      </w:pPr>
      <w:r w:rsidRPr="007B0C8B">
        <w:t>[24]</w:t>
      </w:r>
      <w:r w:rsidRPr="007B0C8B">
        <w:tab/>
        <w:t>3GPP TS 33.117: "Catalogue of general security assurance requirements".</w:t>
      </w:r>
    </w:p>
    <w:p w14:paraId="0F05097C" w14:textId="77777777" w:rsidR="00A95C88" w:rsidRPr="007B0C8B" w:rsidRDefault="00A95C88" w:rsidP="00A95C88">
      <w:pPr>
        <w:pStyle w:val="EX"/>
      </w:pPr>
      <w:r w:rsidRPr="007B0C8B">
        <w:t>[25]</w:t>
      </w:r>
      <w:r w:rsidRPr="007B0C8B">
        <w:tab/>
        <w:t>IETF RFC 7296: "Internet Key Exchange Protocol Version 2 (IKEv2)"</w:t>
      </w:r>
    </w:p>
    <w:p w14:paraId="4F49820F" w14:textId="77777777" w:rsidR="00A95C88" w:rsidRPr="007B0C8B" w:rsidRDefault="00A95C88" w:rsidP="00A95C88">
      <w:pPr>
        <w:pStyle w:val="EX"/>
      </w:pPr>
      <w:r w:rsidRPr="007B0C8B">
        <w:t>[26]</w:t>
      </w:r>
      <w:r w:rsidRPr="007B0C8B">
        <w:tab/>
      </w:r>
      <w:r>
        <w:t>Void</w:t>
      </w:r>
    </w:p>
    <w:p w14:paraId="520F5323" w14:textId="77777777" w:rsidR="00A95C88" w:rsidRPr="007B0C8B" w:rsidRDefault="00A95C88" w:rsidP="00A95C88">
      <w:pPr>
        <w:pStyle w:val="EX"/>
      </w:pPr>
      <w:r w:rsidRPr="007B0C8B">
        <w:t>[27]</w:t>
      </w:r>
      <w:r w:rsidRPr="007B0C8B">
        <w:tab/>
        <w:t>IETF RFC 3748: "Extensible Authentication Protocol (EAP)".</w:t>
      </w:r>
    </w:p>
    <w:p w14:paraId="30F54FD1" w14:textId="77777777" w:rsidR="00A95C88" w:rsidRPr="007B0C8B" w:rsidRDefault="00A95C88" w:rsidP="00A95C88">
      <w:pPr>
        <w:pStyle w:val="EX"/>
      </w:pPr>
      <w:r w:rsidRPr="007B0C8B">
        <w:t>[28]</w:t>
      </w:r>
      <w:r w:rsidRPr="007B0C8B">
        <w:tab/>
        <w:t>3GPP TS 33.220: "Generic Authentication Architecture (GAA); Generic Bootstrapping Architecture (GBA)".</w:t>
      </w:r>
    </w:p>
    <w:p w14:paraId="4E03C032" w14:textId="77777777" w:rsidR="00A95C88" w:rsidRPr="007B0C8B" w:rsidRDefault="00A95C88" w:rsidP="00A95C88">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6" w:history="1">
        <w:r w:rsidRPr="00506A90">
          <w:rPr>
            <w:rStyle w:val="Hyperlink"/>
          </w:rPr>
          <w:t>http://www.secg.org/sec1-v2.pdf</w:t>
        </w:r>
      </w:hyperlink>
    </w:p>
    <w:p w14:paraId="00F10BA5" w14:textId="77777777" w:rsidR="00A95C88" w:rsidRPr="007B0C8B" w:rsidRDefault="00A95C88" w:rsidP="00A95C88">
      <w:pPr>
        <w:pStyle w:val="EX"/>
      </w:pPr>
      <w:r w:rsidRPr="007B0C8B">
        <w:t>[30]</w:t>
      </w:r>
      <w:r w:rsidRPr="007B0C8B">
        <w:tab/>
        <w:t xml:space="preserve">SECG SEC 2: Recommended Elliptic Curve Domain Parameters, Version 2.0, 2010. Available at </w:t>
      </w:r>
      <w:hyperlink r:id="rId17" w:history="1">
        <w:r w:rsidRPr="007B0C8B">
          <w:rPr>
            <w:rStyle w:val="Hyperlink"/>
          </w:rPr>
          <w:t>http://www.secg.org/sec2-v2.pdf</w:t>
        </w:r>
      </w:hyperlink>
    </w:p>
    <w:p w14:paraId="3A586560" w14:textId="77777777" w:rsidR="00A95C88" w:rsidRPr="007B0C8B" w:rsidRDefault="00A95C88" w:rsidP="00A95C88">
      <w:pPr>
        <w:pStyle w:val="EX"/>
      </w:pPr>
      <w:r w:rsidRPr="007B0C8B">
        <w:t>[31]</w:t>
      </w:r>
      <w:r w:rsidRPr="007B0C8B">
        <w:tab/>
        <w:t>3GPP TS 38.470: "NG-RAN; F1 General aspects and principles".</w:t>
      </w:r>
    </w:p>
    <w:p w14:paraId="6C35E2B3" w14:textId="77777777" w:rsidR="00A95C88" w:rsidRPr="007B0C8B" w:rsidRDefault="00A95C88" w:rsidP="00A95C88">
      <w:pPr>
        <w:pStyle w:val="EX"/>
      </w:pPr>
      <w:r w:rsidRPr="007B0C8B">
        <w:t>[32]</w:t>
      </w:r>
      <w:r w:rsidRPr="007B0C8B">
        <w:tab/>
        <w:t xml:space="preserve">3GPP TS 38.472: "NG-RAN; </w:t>
      </w:r>
      <w:r>
        <w:t>F1 signalling transport</w:t>
      </w:r>
      <w:r w:rsidRPr="007B0C8B">
        <w:t>".</w:t>
      </w:r>
    </w:p>
    <w:p w14:paraId="6A46D5A0" w14:textId="77777777" w:rsidR="00A95C88" w:rsidRPr="007B0C8B" w:rsidRDefault="00A95C88" w:rsidP="00A95C88">
      <w:pPr>
        <w:pStyle w:val="EX"/>
      </w:pPr>
      <w:r w:rsidRPr="007B0C8B">
        <w:t xml:space="preserve">[33] </w:t>
      </w:r>
      <w:r w:rsidRPr="007B0C8B">
        <w:tab/>
        <w:t>3GPP TS 38.474: "NG-RAN; F1 data transport".</w:t>
      </w:r>
    </w:p>
    <w:p w14:paraId="3A7E4AD8" w14:textId="77777777" w:rsidR="00A95C88" w:rsidRPr="007B0C8B" w:rsidRDefault="00A95C88" w:rsidP="00A95C88">
      <w:pPr>
        <w:pStyle w:val="EX"/>
      </w:pPr>
      <w:r w:rsidRPr="007B0C8B">
        <w:t>[34]</w:t>
      </w:r>
      <w:r w:rsidRPr="007B0C8B">
        <w:tab/>
        <w:t>3GPP TS 38.413: "NG-RAN; NG Application Protocol (NGAP)"</w:t>
      </w:r>
    </w:p>
    <w:p w14:paraId="1A0A13A4" w14:textId="77777777" w:rsidR="00A95C88" w:rsidRPr="007B0C8B" w:rsidRDefault="00A95C88" w:rsidP="00A95C88">
      <w:pPr>
        <w:pStyle w:val="EX"/>
      </w:pPr>
      <w:r w:rsidRPr="007B0C8B">
        <w:t>[35]</w:t>
      </w:r>
      <w:r w:rsidRPr="007B0C8B">
        <w:tab/>
        <w:t>3GPP TS 24.501: "Non-Access-Stratum (NAS) protocol for 5G System (5GS); Stage 3".</w:t>
      </w:r>
    </w:p>
    <w:p w14:paraId="0FA045E2" w14:textId="77777777" w:rsidR="00A95C88" w:rsidRPr="007B0C8B" w:rsidRDefault="00A95C88" w:rsidP="00A95C88">
      <w:pPr>
        <w:pStyle w:val="EX"/>
      </w:pPr>
      <w:r w:rsidRPr="007B0C8B">
        <w:t xml:space="preserve">[36] </w:t>
      </w:r>
      <w:r w:rsidRPr="007B0C8B">
        <w:tab/>
        <w:t>3GPP TS 35.217: "Specification of the 3GPP Confidentiality and Integrity Algorithms UEA2 &amp; UIA2; Document 3: Implementors' test data".</w:t>
      </w:r>
    </w:p>
    <w:p w14:paraId="12A5B7A3" w14:textId="77777777" w:rsidR="00A95C88" w:rsidRPr="007B0C8B" w:rsidRDefault="00A95C88" w:rsidP="00A95C88">
      <w:pPr>
        <w:pStyle w:val="EX"/>
      </w:pPr>
      <w:r w:rsidRPr="007B0C8B">
        <w:t xml:space="preserve">[37] </w:t>
      </w:r>
      <w:r w:rsidRPr="007B0C8B">
        <w:tab/>
        <w:t>3GPP TS 35.223: "Specification of the 3GPP Confidentiality and Integrity Algorithms EEA3 &amp; EIA3; Document 3: Implementors' test data".</w:t>
      </w:r>
    </w:p>
    <w:p w14:paraId="7A829518" w14:textId="77777777" w:rsidR="00A95C88" w:rsidRPr="007B0C8B" w:rsidRDefault="00A95C88" w:rsidP="00A95C88">
      <w:pPr>
        <w:pStyle w:val="EX"/>
      </w:pPr>
      <w:r w:rsidRPr="007B0C8B">
        <w:t>[38]</w:t>
      </w:r>
      <w:r w:rsidRPr="007B0C8B">
        <w:tab/>
      </w:r>
      <w:r>
        <w:t xml:space="preserve">IETF </w:t>
      </w:r>
      <w:r w:rsidRPr="007B0C8B">
        <w:t>RFC 5216: "The EAP-TLS Authentication Protocol".</w:t>
      </w:r>
    </w:p>
    <w:p w14:paraId="7E9EB25A" w14:textId="77777777" w:rsidR="00A95C88" w:rsidRPr="007B0C8B" w:rsidRDefault="00A95C88" w:rsidP="00A95C88">
      <w:pPr>
        <w:pStyle w:val="EX"/>
      </w:pPr>
      <w:r w:rsidRPr="007B0C8B">
        <w:t>[39]</w:t>
      </w:r>
      <w:r w:rsidRPr="007B0C8B">
        <w:tab/>
      </w:r>
      <w:r>
        <w:t>Void</w:t>
      </w:r>
      <w:r w:rsidRPr="007B0C8B">
        <w:t xml:space="preserve"> </w:t>
      </w:r>
    </w:p>
    <w:p w14:paraId="292D119F" w14:textId="77777777" w:rsidR="00A95C88" w:rsidRDefault="00A95C88" w:rsidP="00A95C88">
      <w:pPr>
        <w:pStyle w:val="EX"/>
      </w:pPr>
      <w:r w:rsidRPr="007B0C8B">
        <w:t>[40]</w:t>
      </w:r>
      <w:r w:rsidRPr="007B0C8B">
        <w:tab/>
      </w:r>
      <w:r>
        <w:t xml:space="preserve">IETF </w:t>
      </w:r>
      <w:r w:rsidRPr="007B0C8B">
        <w:t>RFC 5246: "The Transport Layer Security (TLS) Protocol Version 1.2".</w:t>
      </w:r>
    </w:p>
    <w:p w14:paraId="4109BC08" w14:textId="77777777" w:rsidR="00A95C88" w:rsidRDefault="00A95C88" w:rsidP="00A95C88">
      <w:pPr>
        <w:pStyle w:val="EX"/>
      </w:pPr>
      <w:r>
        <w:t>[41]</w:t>
      </w:r>
      <w:r>
        <w:tab/>
        <w:t xml:space="preserve">3GPP </w:t>
      </w:r>
      <w:r w:rsidRPr="00CD51F0">
        <w:t>TS 38.460</w:t>
      </w:r>
      <w:r>
        <w:t>: "</w:t>
      </w:r>
      <w:r w:rsidRPr="00CD51F0">
        <w:t>NG-RAN; E1 general aspects and principles</w:t>
      </w:r>
      <w:r>
        <w:t>".</w:t>
      </w:r>
    </w:p>
    <w:p w14:paraId="2D7F4C62" w14:textId="77777777" w:rsidR="00A95C88" w:rsidRDefault="00A95C88" w:rsidP="00A95C88">
      <w:pPr>
        <w:pStyle w:val="EX"/>
      </w:pPr>
      <w:r>
        <w:t>[42]</w:t>
      </w:r>
      <w:r>
        <w:tab/>
      </w:r>
      <w:r>
        <w:rPr>
          <w:lang w:val="en-US"/>
        </w:rPr>
        <w:t>Void</w:t>
      </w:r>
      <w:r>
        <w:t>.</w:t>
      </w:r>
    </w:p>
    <w:p w14:paraId="07A21E67" w14:textId="77777777" w:rsidR="00A95C88" w:rsidRDefault="00A95C88" w:rsidP="00A95C88">
      <w:pPr>
        <w:pStyle w:val="EX"/>
      </w:pPr>
      <w:bookmarkStart w:id="16" w:name="_Hlk525285309"/>
      <w:r>
        <w:t>[43]</w:t>
      </w:r>
      <w:r>
        <w:tab/>
        <w:t>IETF RFC 6749: "OAuth2.0 Authorization Framework".</w:t>
      </w:r>
    </w:p>
    <w:bookmarkEnd w:id="16"/>
    <w:p w14:paraId="7174FDE0" w14:textId="77777777" w:rsidR="00A95C88" w:rsidRDefault="00A95C88" w:rsidP="00A95C88">
      <w:pPr>
        <w:pStyle w:val="EX"/>
      </w:pPr>
      <w:r>
        <w:t>[44]</w:t>
      </w:r>
      <w:r>
        <w:tab/>
        <w:t>IETF RFC 7519: "JSON Web Token (JWT)".</w:t>
      </w:r>
    </w:p>
    <w:p w14:paraId="303C7DE0" w14:textId="77777777" w:rsidR="00A95C88" w:rsidRDefault="00A95C88" w:rsidP="00A95C88">
      <w:pPr>
        <w:pStyle w:val="EX"/>
      </w:pPr>
      <w:r>
        <w:t>[45]</w:t>
      </w:r>
      <w:r>
        <w:tab/>
        <w:t>IETF RFC 7515: "JSON Web Signature (JWS)".</w:t>
      </w:r>
    </w:p>
    <w:p w14:paraId="1BB5CBD3" w14:textId="77777777" w:rsidR="00A95C88" w:rsidRDefault="00A95C88" w:rsidP="00A95C88">
      <w:pPr>
        <w:pStyle w:val="EX"/>
      </w:pPr>
      <w:r>
        <w:t>[46</w:t>
      </w:r>
      <w:r w:rsidRPr="00880F7A">
        <w:t>]</w:t>
      </w:r>
      <w:r w:rsidRPr="00880F7A">
        <w:tab/>
        <w:t>IETF RFC 7748: "Elliptic Curves for Security".</w:t>
      </w:r>
    </w:p>
    <w:p w14:paraId="28592223" w14:textId="77777777" w:rsidR="00A95C88" w:rsidRDefault="00A95C88" w:rsidP="00A95C88">
      <w:pPr>
        <w:pStyle w:val="EX"/>
      </w:pPr>
      <w:r>
        <w:t>[47]</w:t>
      </w:r>
      <w:r>
        <w:tab/>
        <w:t xml:space="preserve">IETF RFC </w:t>
      </w:r>
      <w:r w:rsidRPr="00251E0F">
        <w:t>9113</w:t>
      </w:r>
      <w:r>
        <w:t>: "</w:t>
      </w:r>
      <w:r w:rsidRPr="005134E3">
        <w:t>HTTP/2</w:t>
      </w:r>
      <w:r>
        <w:t>".</w:t>
      </w:r>
    </w:p>
    <w:p w14:paraId="7E7F734D" w14:textId="77777777" w:rsidR="00A95C88" w:rsidRDefault="00A95C88" w:rsidP="00A95C88">
      <w:pPr>
        <w:pStyle w:val="EX"/>
      </w:pPr>
      <w:r>
        <w:t>[48]</w:t>
      </w:r>
      <w:r>
        <w:tab/>
        <w:t>IETF RFC 5280: "Internet X.509 Public Key Infrastructure Certificate and Certificate Revocation List (CRL) Profile".</w:t>
      </w:r>
    </w:p>
    <w:p w14:paraId="7A7741F6" w14:textId="77777777" w:rsidR="00A95C88" w:rsidRDefault="00A95C88" w:rsidP="00A95C88">
      <w:pPr>
        <w:pStyle w:val="EX"/>
      </w:pPr>
      <w:r>
        <w:t>[49]</w:t>
      </w:r>
      <w:r>
        <w:tab/>
        <w:t>IETF RFC 6960: "X.509 Internet Public Key Infrastructure Online Certificate Status Protocol - OCSP".</w:t>
      </w:r>
    </w:p>
    <w:p w14:paraId="4C2A7746" w14:textId="77777777" w:rsidR="00A95C88" w:rsidRDefault="00A95C88" w:rsidP="00A95C88">
      <w:pPr>
        <w:pStyle w:val="EX"/>
      </w:pPr>
      <w:r>
        <w:lastRenderedPageBreak/>
        <w:t>[50]</w:t>
      </w:r>
      <w:r>
        <w:tab/>
        <w:t>IETF RFC 6066: "Transport Layer Security (TLS) Extensions: Extension Definitions".</w:t>
      </w:r>
    </w:p>
    <w:p w14:paraId="142E8A7B" w14:textId="77777777" w:rsidR="00A95C88" w:rsidRDefault="00A95C88" w:rsidP="00A95C88">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58834030" w14:textId="77777777" w:rsidR="00A95C88" w:rsidRDefault="00A95C88" w:rsidP="00A95C88">
      <w:pPr>
        <w:pStyle w:val="EX"/>
      </w:pPr>
      <w:r>
        <w:t>[52]</w:t>
      </w:r>
      <w:r>
        <w:tab/>
        <w:t>3GPP TS 38.300: "</w:t>
      </w:r>
      <w:r w:rsidRPr="007A567C">
        <w:t>NR; NR and NG-RAN Overall Description;</w:t>
      </w:r>
      <w:r>
        <w:t xml:space="preserve"> </w:t>
      </w:r>
      <w:r w:rsidRPr="007A567C">
        <w:t>Stage 2</w:t>
      </w:r>
      <w:r>
        <w:t>".</w:t>
      </w:r>
    </w:p>
    <w:p w14:paraId="3E42516C" w14:textId="77777777" w:rsidR="00A95C88" w:rsidRDefault="00A95C88" w:rsidP="00A95C88">
      <w:pPr>
        <w:pStyle w:val="EX"/>
      </w:pPr>
      <w:r w:rsidRPr="00AD1AC4">
        <w:t>[</w:t>
      </w:r>
      <w:r>
        <w:t>53</w:t>
      </w:r>
      <w:r w:rsidRPr="00AD1AC4">
        <w:t>]</w:t>
      </w:r>
      <w:r w:rsidRPr="00AD1AC4">
        <w:tab/>
        <w:t>3GPP TS 33.122: "Security Aspects of Common API Framework for 3GPP Northbound APIs".</w:t>
      </w:r>
    </w:p>
    <w:p w14:paraId="113A69DD" w14:textId="77777777" w:rsidR="00A95C88" w:rsidRDefault="00A95C88" w:rsidP="00A95C88">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08FBFDA8" w14:textId="77777777" w:rsidR="00A95C88" w:rsidRDefault="00A95C88" w:rsidP="00A95C88">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463EDC9D" w14:textId="77777777" w:rsidR="00A95C88" w:rsidRPr="007F4AE2" w:rsidRDefault="00A95C88" w:rsidP="00A95C88">
      <w:pPr>
        <w:pStyle w:val="EX"/>
      </w:pPr>
      <w:r w:rsidRPr="007F4AE2">
        <w:t>[</w:t>
      </w:r>
      <w:r>
        <w:t>56]</w:t>
      </w:r>
      <w:r>
        <w:tab/>
        <w:t>Void</w:t>
      </w:r>
    </w:p>
    <w:p w14:paraId="74A250EB" w14:textId="77777777" w:rsidR="00A95C88" w:rsidRDefault="00A95C88" w:rsidP="00A95C88">
      <w:pPr>
        <w:pStyle w:val="EX"/>
      </w:pPr>
      <w:r>
        <w:t>[57]</w:t>
      </w:r>
      <w:r>
        <w:tab/>
        <w:t>IETF RFC 7542: "The Network Access Identifier".</w:t>
      </w:r>
    </w:p>
    <w:p w14:paraId="12073811" w14:textId="77777777" w:rsidR="00A95C88" w:rsidRDefault="00A95C88" w:rsidP="00A95C88">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39FE9ED8" w14:textId="77777777" w:rsidR="00A95C88" w:rsidRDefault="00A95C88" w:rsidP="00A95C88">
      <w:pPr>
        <w:pStyle w:val="EX"/>
      </w:pPr>
      <w:r>
        <w:t>[59]</w:t>
      </w:r>
      <w:r>
        <w:tab/>
        <w:t xml:space="preserve">IETF RFC 7516: "JSON Web Encryption (JWE)". </w:t>
      </w:r>
    </w:p>
    <w:p w14:paraId="7820A6EC" w14:textId="77777777" w:rsidR="00A95C88" w:rsidRDefault="00A95C88" w:rsidP="00A95C8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17B09F80" w14:textId="77777777" w:rsidR="00A95C88" w:rsidRDefault="00A95C88" w:rsidP="00A95C88">
      <w:pPr>
        <w:pStyle w:val="EX"/>
      </w:pPr>
      <w:r>
        <w:rPr>
          <w:noProof/>
        </w:rPr>
        <w:t>[61]</w:t>
      </w:r>
      <w:r>
        <w:rPr>
          <w:noProof/>
        </w:rPr>
        <w:tab/>
        <w:t xml:space="preserve">IETF </w:t>
      </w:r>
      <w:r>
        <w:t>RFC 5705,"</w:t>
      </w:r>
      <w:r w:rsidRPr="00425F18">
        <w:t>Keying Material Exporters for Transport Layer Security (TLS)</w:t>
      </w:r>
      <w:r>
        <w:t>".</w:t>
      </w:r>
    </w:p>
    <w:p w14:paraId="6DE3BD66" w14:textId="77777777" w:rsidR="00A95C88" w:rsidRDefault="00A95C88" w:rsidP="00A95C88">
      <w:pPr>
        <w:pStyle w:val="EX"/>
      </w:pPr>
      <w:r>
        <w:t>[62]</w:t>
      </w:r>
      <w:r>
        <w:tab/>
      </w:r>
      <w:r w:rsidRPr="00E243DE">
        <w:rPr>
          <w:noProof/>
        </w:rPr>
        <w:t xml:space="preserve">IETF RFC 5869 </w:t>
      </w:r>
      <w:r>
        <w:t>"</w:t>
      </w:r>
      <w:r w:rsidRPr="00E243DE">
        <w:rPr>
          <w:noProof/>
        </w:rPr>
        <w:t>HMAC-based Extract-and-Expand Key Derivation Function (HKDF)</w:t>
      </w:r>
      <w:r>
        <w:t>".</w:t>
      </w:r>
    </w:p>
    <w:p w14:paraId="54E5F255" w14:textId="77777777" w:rsidR="00A95C88" w:rsidRDefault="00A95C88" w:rsidP="00A95C88">
      <w:pPr>
        <w:pStyle w:val="EX"/>
      </w:pPr>
      <w:r>
        <w:t>[63]</w:t>
      </w:r>
      <w:r>
        <w:tab/>
        <w:t>NIST Special Publication 800-38D: "Recommendation for Block Cipher Modes of Operation: Galois Counter Mode (GCM) and GMAC".</w:t>
      </w:r>
    </w:p>
    <w:p w14:paraId="148E7F86" w14:textId="77777777" w:rsidR="00A95C88" w:rsidRDefault="00A95C88" w:rsidP="00A95C88">
      <w:pPr>
        <w:pStyle w:val="EX"/>
        <w:rPr>
          <w:noProof/>
        </w:rPr>
      </w:pPr>
      <w:r>
        <w:t>[64]</w:t>
      </w:r>
      <w:r>
        <w:tab/>
        <w:t>IETF RFC 6902: "JavaScript Object Notation (JSON) Patch".</w:t>
      </w:r>
    </w:p>
    <w:p w14:paraId="39BEE696" w14:textId="77777777" w:rsidR="00A95C88" w:rsidRDefault="00A95C88" w:rsidP="00A95C8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6BA0D717" w14:textId="77777777" w:rsidR="00A95C88" w:rsidRDefault="00A95C88" w:rsidP="00A95C8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14687BF4" w14:textId="77777777" w:rsidR="00A95C88" w:rsidRDefault="00A95C88" w:rsidP="00A95C88">
      <w:pPr>
        <w:pStyle w:val="EX"/>
        <w:rPr>
          <w:noProof/>
        </w:rPr>
      </w:pPr>
      <w:r>
        <w:rPr>
          <w:noProof/>
        </w:rPr>
        <w:t>[</w:t>
      </w:r>
      <w:r>
        <w:rPr>
          <w:noProof/>
          <w:lang w:val="sv-SE"/>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0767F704" w14:textId="77777777" w:rsidR="00A95C88" w:rsidRDefault="00A95C88" w:rsidP="00A95C88">
      <w:pPr>
        <w:pStyle w:val="EX"/>
      </w:pPr>
      <w:r w:rsidRPr="007B0C8B">
        <w:t>[</w:t>
      </w:r>
      <w:r w:rsidRPr="00E541E2">
        <w:t>68</w:t>
      </w:r>
      <w:r w:rsidRPr="001405B1">
        <w:t>]</w:t>
      </w:r>
      <w:r w:rsidRPr="007B0C8B">
        <w:tab/>
        <w:t>3GPP T</w:t>
      </w:r>
      <w:r>
        <w:t>S 29.510: "5G System; Network function repository services</w:t>
      </w:r>
      <w:r w:rsidRPr="007B0C8B">
        <w:t>".</w:t>
      </w:r>
    </w:p>
    <w:p w14:paraId="3A7C10D9" w14:textId="77777777" w:rsidR="00A95C88" w:rsidRDefault="00A95C88" w:rsidP="00A95C88">
      <w:pPr>
        <w:pStyle w:val="EX"/>
        <w:rPr>
          <w:noProof/>
        </w:rPr>
      </w:pPr>
      <w:r>
        <w:rPr>
          <w:noProof/>
        </w:rPr>
        <w:t>[69]</w:t>
      </w:r>
      <w:r>
        <w:rPr>
          <w:noProof/>
        </w:rPr>
        <w:tab/>
        <w:t xml:space="preserve">3GPP TS 36.331: </w:t>
      </w:r>
      <w:r>
        <w:t>"Radio Resource Control (RRC); Protocol specification".</w:t>
      </w:r>
    </w:p>
    <w:p w14:paraId="449F17BE" w14:textId="77777777" w:rsidR="00A95C88" w:rsidRDefault="00A95C88" w:rsidP="00A95C88">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265EB5BB" w14:textId="77777777" w:rsidR="00A95C88" w:rsidRDefault="00A95C88" w:rsidP="00A95C88">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1A6E9B61" w14:textId="77777777" w:rsidR="00A95C88" w:rsidRDefault="00A95C88" w:rsidP="00A95C88">
      <w:pPr>
        <w:pStyle w:val="EX"/>
      </w:pPr>
      <w:r>
        <w:rPr>
          <w:noProof/>
        </w:rPr>
        <w:t>[72]</w:t>
      </w:r>
      <w:r>
        <w:rPr>
          <w:noProof/>
        </w:rPr>
        <w:tab/>
        <w:t xml:space="preserve">3GPP TS 23.216: </w:t>
      </w:r>
      <w:r>
        <w:t>"Single Radio Voice Call Continuity (SRVCC)".</w:t>
      </w:r>
    </w:p>
    <w:p w14:paraId="204BA6EA" w14:textId="77777777" w:rsidR="00A95C88" w:rsidRDefault="00A95C88" w:rsidP="00A95C88">
      <w:pPr>
        <w:pStyle w:val="EX"/>
      </w:pPr>
      <w:r>
        <w:t>[73]</w:t>
      </w:r>
      <w:r>
        <w:tab/>
        <w:t>3GPP TS 29.573: "</w:t>
      </w:r>
      <w:r w:rsidRPr="00D83540">
        <w:t xml:space="preserve"> Public Land Mobile Network (PLMN) </w:t>
      </w:r>
      <w:r>
        <w:t>Interconnection; Stage 3".</w:t>
      </w:r>
    </w:p>
    <w:p w14:paraId="114F2E36" w14:textId="77777777" w:rsidR="00A95C88" w:rsidRDefault="00A95C88" w:rsidP="00A95C88">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25AC80DF" w14:textId="77777777" w:rsidR="00A95C88" w:rsidRDefault="00A95C88" w:rsidP="00A95C88">
      <w:pPr>
        <w:pStyle w:val="EX"/>
        <w:rPr>
          <w:noProof/>
        </w:rPr>
      </w:pPr>
      <w:bookmarkStart w:id="17"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7"/>
    </w:p>
    <w:p w14:paraId="65D8A7C7" w14:textId="77777777" w:rsidR="00A95C88" w:rsidRDefault="00A95C88" w:rsidP="00A95C88">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43A9630C" w14:textId="77777777" w:rsidR="00A95C88" w:rsidRDefault="00A95C88" w:rsidP="00A95C88">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54499076" w14:textId="77777777" w:rsidR="00A95C88" w:rsidRDefault="00A95C88" w:rsidP="00A95C88">
      <w:pPr>
        <w:pStyle w:val="EX"/>
      </w:pPr>
      <w:r w:rsidRPr="00C61E94">
        <w:t>[</w:t>
      </w:r>
      <w:r>
        <w:t>78</w:t>
      </w:r>
      <w:r w:rsidRPr="00C61E94">
        <w:t>]</w:t>
      </w:r>
      <w:r w:rsidRPr="00C61E94">
        <w:tab/>
        <w:t>3GPP TS 38.401: "NG-RAN; Architecture description".</w:t>
      </w:r>
    </w:p>
    <w:p w14:paraId="2537D530" w14:textId="77777777" w:rsidR="00A95C88" w:rsidRDefault="00A95C88" w:rsidP="00A95C88">
      <w:pPr>
        <w:pStyle w:val="EX"/>
      </w:pPr>
      <w:r w:rsidRPr="00095CAE">
        <w:t>[</w:t>
      </w:r>
      <w:r>
        <w:t>79</w:t>
      </w:r>
      <w:r w:rsidRPr="00095CAE">
        <w:t>]</w:t>
      </w:r>
      <w:r w:rsidRPr="00095CAE">
        <w:tab/>
        <w:t>3GPP TS 23.316: "Wireless and wireline convergence access support for the 5G System (5GS)"</w:t>
      </w:r>
    </w:p>
    <w:p w14:paraId="69FA4F80" w14:textId="77777777" w:rsidR="00A95C88" w:rsidRDefault="00A95C88" w:rsidP="00A95C88">
      <w:pPr>
        <w:pStyle w:val="EX"/>
        <w:rPr>
          <w:noProof/>
        </w:rPr>
      </w:pPr>
      <w:r>
        <w:rPr>
          <w:noProof/>
        </w:rPr>
        <w:lastRenderedPageBreak/>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42C8E320" w14:textId="77777777" w:rsidR="00A95C88" w:rsidRDefault="00A95C88" w:rsidP="00A95C88">
      <w:pPr>
        <w:pStyle w:val="EX"/>
        <w:rPr>
          <w:noProof/>
        </w:rPr>
      </w:pPr>
      <w:r w:rsidRPr="00B32D78">
        <w:rPr>
          <w:noProof/>
        </w:rPr>
        <w:t>[81]</w:t>
      </w:r>
      <w:r w:rsidRPr="00B32D78">
        <w:rPr>
          <w:noProof/>
        </w:rPr>
        <w:tab/>
        <w:t>IETF RFC 2410 "The NULL Encryption Algorithm and Its Use With IPsec".</w:t>
      </w:r>
    </w:p>
    <w:p w14:paraId="2FBE259B" w14:textId="77777777" w:rsidR="00A95C88" w:rsidRDefault="00A95C88" w:rsidP="00A95C88">
      <w:pPr>
        <w:pStyle w:val="EX"/>
        <w:rPr>
          <w:noProof/>
        </w:rPr>
      </w:pPr>
      <w:r>
        <w:rPr>
          <w:noProof/>
        </w:rPr>
        <w:t>[82]</w:t>
      </w:r>
      <w:r>
        <w:rPr>
          <w:noProof/>
        </w:rPr>
        <w:tab/>
      </w:r>
      <w:r>
        <w:rPr>
          <w:color w:val="000000"/>
        </w:rPr>
        <w:t>Void</w:t>
      </w:r>
    </w:p>
    <w:p w14:paraId="2CB58320" w14:textId="77777777" w:rsidR="00A95C88" w:rsidRDefault="00A95C88" w:rsidP="00A95C88">
      <w:pPr>
        <w:pStyle w:val="EX"/>
      </w:pPr>
      <w:r>
        <w:t>[83]</w:t>
      </w:r>
      <w:r>
        <w:tab/>
        <w:t>RFC 7858: "Specification for DNS over Transport Layer Security (TLS)".</w:t>
      </w:r>
    </w:p>
    <w:p w14:paraId="4A7437F8" w14:textId="77777777" w:rsidR="00A95C88" w:rsidRDefault="00A95C88" w:rsidP="00A95C88">
      <w:pPr>
        <w:pStyle w:val="EX"/>
      </w:pPr>
      <w:r>
        <w:t>[84]</w:t>
      </w:r>
      <w:r>
        <w:tab/>
        <w:t>RFC 8310: "Usage Profiles for DNS over TLS and DNS over DTLS".</w:t>
      </w:r>
    </w:p>
    <w:p w14:paraId="6793FAA9" w14:textId="77777777" w:rsidR="00A95C88" w:rsidRDefault="00A95C88" w:rsidP="00A95C88">
      <w:pPr>
        <w:pStyle w:val="EX"/>
      </w:pPr>
      <w:r>
        <w:t>[85]</w:t>
      </w:r>
      <w:r>
        <w:tab/>
        <w:t>RFC 4890: "</w:t>
      </w:r>
      <w:r w:rsidRPr="00A72A04">
        <w:t>Recommendations for Filtering ICMPv6 Messages in Firewalls</w:t>
      </w:r>
      <w:r>
        <w:t>".</w:t>
      </w:r>
    </w:p>
    <w:p w14:paraId="33040FDE" w14:textId="77777777" w:rsidR="00A95C88" w:rsidRDefault="00A95C88" w:rsidP="00A95C88">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3DE195C2" w14:textId="77777777" w:rsidR="00A95C88" w:rsidRDefault="00A95C88" w:rsidP="00A95C88">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123B12B7" w14:textId="77777777" w:rsidR="00A95C88" w:rsidRDefault="00A95C88" w:rsidP="00A95C88">
      <w:pPr>
        <w:pStyle w:val="EX"/>
      </w:pPr>
      <w:r w:rsidRPr="00B32D78">
        <w:t>[88]</w:t>
      </w:r>
      <w:r w:rsidRPr="00C3090B">
        <w:tab/>
        <w:t>3GPP TS 36.300: "Evolved Universal Terrestrial Radio Access (E-UTRA) and Evolved Universal Terrestrial Radio Access (E-UTRAN); Overall description; Stage 2".</w:t>
      </w:r>
    </w:p>
    <w:p w14:paraId="7F49A4C8" w14:textId="77777777" w:rsidR="00A95C88" w:rsidRDefault="00A95C88" w:rsidP="00A95C88">
      <w:pPr>
        <w:pStyle w:val="EX"/>
      </w:pPr>
      <w:r w:rsidRPr="00E15D06">
        <w:t>[89]</w:t>
      </w:r>
      <w:r>
        <w:tab/>
        <w:t>IANA: "</w:t>
      </w:r>
      <w:r w:rsidRPr="005F799C">
        <w:t>Transport Layer Security (TLS) Parameters</w:t>
      </w:r>
      <w:r>
        <w:t>".</w:t>
      </w:r>
    </w:p>
    <w:p w14:paraId="47439699" w14:textId="77777777" w:rsidR="00A95C88" w:rsidRDefault="00A95C88" w:rsidP="00A95C88">
      <w:pPr>
        <w:pStyle w:val="EX"/>
      </w:pPr>
      <w:r w:rsidRPr="00E15D06">
        <w:t>[</w:t>
      </w:r>
      <w:r>
        <w:t>90</w:t>
      </w:r>
      <w:r w:rsidRPr="00E15D06">
        <w:t>]</w:t>
      </w:r>
      <w:r>
        <w:tab/>
        <w:t>RFC 2818: "</w:t>
      </w:r>
      <w:r w:rsidRPr="00B243E4">
        <w:t>HTTP Over TLS</w:t>
      </w:r>
      <w:r>
        <w:t>".</w:t>
      </w:r>
    </w:p>
    <w:p w14:paraId="06F554DC" w14:textId="77777777" w:rsidR="00A95C88" w:rsidRDefault="00A95C88" w:rsidP="00A95C88">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0CC53745" w14:textId="77777777" w:rsidR="00A95C88" w:rsidRDefault="00A95C88" w:rsidP="00A95C88">
      <w:pPr>
        <w:pStyle w:val="EX"/>
      </w:pPr>
      <w:r w:rsidRPr="00B332A1">
        <w:t>[</w:t>
      </w:r>
      <w:r>
        <w:t>92</w:t>
      </w:r>
      <w:r w:rsidRPr="00B332A1">
        <w:t>]</w:t>
      </w:r>
      <w:r>
        <w:tab/>
      </w:r>
      <w:r w:rsidRPr="00B332A1">
        <w:t>3GP TS 29.573: "5G System; Public Land Mobile Network (PLMN) Interconnection".</w:t>
      </w:r>
    </w:p>
    <w:p w14:paraId="04E60027" w14:textId="77777777" w:rsidR="00A95C88" w:rsidRDefault="00A95C88" w:rsidP="00A95C88">
      <w:pPr>
        <w:pStyle w:val="EX"/>
      </w:pPr>
      <w:r>
        <w:t>[93]</w:t>
      </w:r>
      <w:r>
        <w:tab/>
        <w:t>3GPP TS 29.503</w:t>
      </w:r>
      <w:r w:rsidRPr="00B332A1">
        <w:t xml:space="preserve">: "5G System; </w:t>
      </w:r>
      <w:r>
        <w:t>Unified Data Management Services</w:t>
      </w:r>
      <w:r w:rsidRPr="00B332A1">
        <w:t>".</w:t>
      </w:r>
    </w:p>
    <w:p w14:paraId="06A0807C" w14:textId="77777777" w:rsidR="00A95C88" w:rsidRDefault="00A95C88" w:rsidP="00A95C88">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566DBDE2" w14:textId="77777777" w:rsidR="00A95C88" w:rsidRDefault="00A95C88" w:rsidP="00A95C88">
      <w:pPr>
        <w:pStyle w:val="EX"/>
      </w:pPr>
      <w:r>
        <w:t>[95]</w:t>
      </w:r>
      <w:r>
        <w:tab/>
        <w:t>3GPP TS 29.502: "</w:t>
      </w:r>
      <w:r w:rsidRPr="006219FB">
        <w:t>5G System; Session Management Services</w:t>
      </w:r>
      <w:r>
        <w:t>".</w:t>
      </w:r>
    </w:p>
    <w:p w14:paraId="4B1A60B7" w14:textId="77777777" w:rsidR="00A95C88" w:rsidRDefault="00A95C88" w:rsidP="00A95C88">
      <w:pPr>
        <w:pStyle w:val="EX"/>
      </w:pPr>
      <w:r>
        <w:t>[96]</w:t>
      </w:r>
      <w:r>
        <w:tab/>
        <w:t>3GPP TS 29.526: "5G System; Network Slice-Specific Authentication and</w:t>
      </w:r>
      <w:r>
        <w:rPr>
          <w:rFonts w:hint="eastAsia"/>
          <w:lang w:eastAsia="zh-CN"/>
        </w:rPr>
        <w:t xml:space="preserve"> </w:t>
      </w:r>
      <w:r>
        <w:t>Authorization (NSSAA) services".</w:t>
      </w:r>
    </w:p>
    <w:p w14:paraId="4DFD2F9C" w14:textId="77777777" w:rsidR="00A95C88" w:rsidRDefault="00A95C88" w:rsidP="00A95C88">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0518596E" w14:textId="77777777" w:rsidR="00A95C88" w:rsidRDefault="00A95C88" w:rsidP="00A95C88">
      <w:pPr>
        <w:pStyle w:val="EX"/>
        <w:rPr>
          <w:noProof/>
        </w:rPr>
      </w:pPr>
      <w:r>
        <w:rPr>
          <w:noProof/>
        </w:rPr>
        <w:t>[98]</w:t>
      </w:r>
      <w:r>
        <w:rPr>
          <w:noProof/>
        </w:rPr>
        <w:tab/>
        <w:t>3GPP TS 23.548: "5G System Enhancements for Edge Computing; Stage 2".</w:t>
      </w:r>
    </w:p>
    <w:p w14:paraId="122B77B4" w14:textId="77777777" w:rsidR="00A95C88" w:rsidRPr="00973C62" w:rsidRDefault="00A95C88" w:rsidP="00A95C88">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Tunneled Transport Layer Security              Authenticated Protocol Version 0 (EAP-TTLSv0)". </w:t>
      </w:r>
    </w:p>
    <w:p w14:paraId="289BE459" w14:textId="77777777" w:rsidR="00A95C88" w:rsidRDefault="00A95C88" w:rsidP="00A95C88">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7F93E765" w14:textId="77777777" w:rsidR="00A95C88" w:rsidRDefault="00A95C88" w:rsidP="00A95C88">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8" w:history="1">
        <w:r>
          <w:rPr>
            <w:rStyle w:val="Hyperlink"/>
            <w:rFonts w:eastAsia="DengXian"/>
          </w:rPr>
          <w:t>https://eur-lex.europa.eu/legal-content/EN/TXT/HTML/?uri=CELEX:02016R0679-20160504&amp;from=EN</w:t>
        </w:r>
      </w:hyperlink>
      <w:r>
        <w:rPr>
          <w:rStyle w:val="Hyperlink"/>
          <w:rFonts w:eastAsia="DengXian"/>
        </w:rPr>
        <w:t>.</w:t>
      </w:r>
    </w:p>
    <w:p w14:paraId="68210F51" w14:textId="77777777" w:rsidR="00A95C88" w:rsidRDefault="00A95C88" w:rsidP="00A95C88">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5755798E" w14:textId="77777777" w:rsidR="00A95C88" w:rsidRDefault="00A95C88" w:rsidP="00A95C88">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05252258" w14:textId="77777777" w:rsidR="00A95C88" w:rsidRDefault="00A95C88" w:rsidP="00A95C88">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7CA330B4" w14:textId="77777777" w:rsidR="00A95C88" w:rsidRDefault="00A95C88" w:rsidP="00A95C88">
      <w:pPr>
        <w:pStyle w:val="EX"/>
      </w:pPr>
      <w:r w:rsidRPr="00ED1F71">
        <w:t>[105]</w:t>
      </w:r>
      <w:r>
        <w:tab/>
        <w:t>3GPP TS 23.288: "Architecture enhancements for 5G System(5GS) to support network data analytics services".</w:t>
      </w:r>
    </w:p>
    <w:p w14:paraId="1B906613" w14:textId="77777777" w:rsidR="00A95C88" w:rsidRDefault="00A95C88" w:rsidP="00A95C88">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0DA8A3F9" w14:textId="77777777" w:rsidR="00A95C88" w:rsidRDefault="00A95C88" w:rsidP="00A95C88">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19A73C5C" w14:textId="77777777" w:rsidR="00A95C88" w:rsidRDefault="00A95C88" w:rsidP="00A95C88">
      <w:pPr>
        <w:pStyle w:val="EX"/>
      </w:pPr>
      <w:r w:rsidRPr="004830FE">
        <w:lastRenderedPageBreak/>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3FC3520A" w14:textId="77777777" w:rsidR="00A95C88" w:rsidRDefault="00A95C88" w:rsidP="00A95C88">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14:paraId="432F2173" w14:textId="77777777" w:rsidR="00A95C88" w:rsidRDefault="00A95C88" w:rsidP="00A95C88">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02230E20" w14:textId="77777777" w:rsidR="00A95C88" w:rsidRDefault="00A95C88" w:rsidP="00A95C88">
      <w:pPr>
        <w:pStyle w:val="EX"/>
        <w:rPr>
          <w:lang w:val="en-IN" w:eastAsia="en-IN"/>
        </w:rPr>
      </w:pPr>
      <w:r>
        <w:rPr>
          <w:lang w:val="en-IN" w:eastAsia="en-IN"/>
        </w:rPr>
        <w:t>[111]</w:t>
      </w:r>
      <w:r>
        <w:rPr>
          <w:lang w:val="en-IN" w:eastAsia="en-IN"/>
        </w:rPr>
        <w:tab/>
        <w:t>IETF RFC 4555 (2006-06): "RFC IKEv2 Mobility and Multihoming Protocol (MOBIKE)".</w:t>
      </w:r>
    </w:p>
    <w:p w14:paraId="15E190D5" w14:textId="77777777" w:rsidR="00A95C88" w:rsidRPr="00B7609B" w:rsidRDefault="00A95C88" w:rsidP="00A95C88">
      <w:pPr>
        <w:pStyle w:val="EX"/>
        <w:rPr>
          <w:lang w:eastAsia="zh-C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4CEFCA9F" w14:textId="4362DBFC" w:rsidR="00A95C88" w:rsidRPr="00B7609B" w:rsidRDefault="00A95C88" w:rsidP="00A95C88">
      <w:pPr>
        <w:pStyle w:val="EX"/>
        <w:rPr>
          <w:ins w:id="18" w:author="Nokia FS_CAT256" w:date="2024-06-05T12:55:00Z"/>
          <w:lang w:eastAsia="zh-CN"/>
        </w:rPr>
      </w:pPr>
      <w:ins w:id="19" w:author="Nokia FS_CAT256" w:date="2024-06-05T12:55:00Z">
        <w:r>
          <w:rPr>
            <w:lang w:val="en-IN" w:eastAsia="en-IN"/>
          </w:rPr>
          <w:t>[</w:t>
        </w:r>
        <w:del w:id="20" w:author="Nokia-93" w:date="2024-08-02T10:58:00Z" w16du:dateUtc="2024-08-02T08:58:00Z">
          <w:r w:rsidRPr="00A671D4" w:rsidDel="003963F8">
            <w:rPr>
              <w:highlight w:val="yellow"/>
              <w:lang w:val="en-IN" w:eastAsia="en-IN"/>
            </w:rPr>
            <w:delText>113</w:delText>
          </w:r>
        </w:del>
      </w:ins>
      <w:ins w:id="21" w:author="Nokia-93" w:date="2024-08-02T10:58:00Z" w16du:dateUtc="2024-08-02T08:58:00Z">
        <w:r w:rsidR="003963F8">
          <w:rPr>
            <w:lang w:val="en-IN" w:eastAsia="en-IN"/>
          </w:rPr>
          <w:t>x1</w:t>
        </w:r>
      </w:ins>
      <w:ins w:id="22" w:author="Nokia FS_CAT256" w:date="2024-06-05T12:55:00Z">
        <w:r>
          <w:rPr>
            <w:lang w:val="en-IN" w:eastAsia="en-IN"/>
          </w:rPr>
          <w:t>]</w:t>
        </w:r>
        <w:r>
          <w:rPr>
            <w:lang w:val="en-IN" w:eastAsia="en-IN"/>
          </w:rPr>
          <w:tab/>
          <w:t>3GPP TS 35.24</w:t>
        </w:r>
      </w:ins>
      <w:ins w:id="23" w:author="Nokia FS_CAT256" w:date="2024-06-05T13:03:00Z">
        <w:r w:rsidR="000932D8">
          <w:rPr>
            <w:lang w:val="en-IN" w:eastAsia="en-IN"/>
          </w:rPr>
          <w:t>0</w:t>
        </w:r>
      </w:ins>
      <w:ins w:id="24" w:author="Nokia FS_CAT256" w:date="2024-06-05T12:55:00Z">
        <w:r>
          <w:rPr>
            <w:lang w:val="en-IN" w:eastAsia="en-IN"/>
          </w:rPr>
          <w:t>: "</w:t>
        </w:r>
      </w:ins>
      <w:ins w:id="25" w:author="Nokia FS_CAT256" w:date="2024-06-05T13:03:00Z">
        <w:r w:rsidR="000932D8" w:rsidRPr="000932D8">
          <w:rPr>
            <w:lang w:val="en-IN" w:eastAsia="en-IN"/>
          </w:rPr>
          <w:t>Specification of the Snow 5G based 256-bits algorithm set: specification of the 256-NEA4 encryption, the 256-NIA4 integrity, and the 256-NCA4 authenticated encryption algorithm for 5G; Document 1: algorithm specification</w:t>
        </w:r>
      </w:ins>
      <w:ins w:id="26" w:author="Nokia FS_CAT256" w:date="2024-06-05T12:55:00Z">
        <w:r>
          <w:rPr>
            <w:lang w:val="en-IN" w:eastAsia="en-IN"/>
          </w:rPr>
          <w:t>".</w:t>
        </w:r>
      </w:ins>
    </w:p>
    <w:p w14:paraId="263D0FAD" w14:textId="4160F6C3" w:rsidR="00A95C88" w:rsidRPr="00B7609B" w:rsidRDefault="00A95C88" w:rsidP="00A95C88">
      <w:pPr>
        <w:pStyle w:val="EX"/>
        <w:rPr>
          <w:ins w:id="27" w:author="Nokia FS_CAT256" w:date="2024-06-05T12:55:00Z"/>
          <w:lang w:eastAsia="zh-CN"/>
        </w:rPr>
      </w:pPr>
      <w:ins w:id="28" w:author="Nokia FS_CAT256" w:date="2024-06-05T12:55:00Z">
        <w:r>
          <w:rPr>
            <w:lang w:val="en-IN" w:eastAsia="en-IN"/>
          </w:rPr>
          <w:t>[</w:t>
        </w:r>
        <w:del w:id="29" w:author="Nokia-93" w:date="2024-08-02T10:58:00Z" w16du:dateUtc="2024-08-02T08:58:00Z">
          <w:r w:rsidRPr="00A671D4" w:rsidDel="003963F8">
            <w:rPr>
              <w:highlight w:val="yellow"/>
              <w:lang w:val="en-IN" w:eastAsia="en-IN"/>
            </w:rPr>
            <w:delText>114</w:delText>
          </w:r>
        </w:del>
      </w:ins>
      <w:ins w:id="30" w:author="Nokia-93" w:date="2024-08-02T10:58:00Z" w16du:dateUtc="2024-08-02T08:58:00Z">
        <w:r w:rsidR="003963F8">
          <w:rPr>
            <w:lang w:val="en-IN" w:eastAsia="en-IN"/>
          </w:rPr>
          <w:t>x2</w:t>
        </w:r>
      </w:ins>
      <w:ins w:id="31" w:author="Nokia FS_CAT256" w:date="2024-06-05T12:55:00Z">
        <w:r>
          <w:rPr>
            <w:lang w:val="en-IN" w:eastAsia="en-IN"/>
          </w:rPr>
          <w:t>]</w:t>
        </w:r>
        <w:r>
          <w:rPr>
            <w:lang w:val="en-IN" w:eastAsia="en-IN"/>
          </w:rPr>
          <w:tab/>
          <w:t>3GPP TS 35.244: "</w:t>
        </w:r>
      </w:ins>
      <w:ins w:id="32" w:author="Nokia FS_CAT256" w:date="2024-06-05T13:04:00Z">
        <w:r w:rsidR="000932D8" w:rsidRPr="000932D8">
          <w:rPr>
            <w:lang w:val="en-IN" w:eastAsia="en-IN"/>
          </w:rPr>
          <w:t>Specification of the AES based 256-bits algorithm set: Specification of the 256-NEA5 encryption, the 256-NIA5 integrity, and the 256-NCA5 authenticated encryption algorithm for 5G; Document 1: algorithm specification</w:t>
        </w:r>
      </w:ins>
      <w:ins w:id="33" w:author="Nokia FS_CAT256" w:date="2024-06-05T12:55:00Z">
        <w:r>
          <w:rPr>
            <w:lang w:val="en-IN" w:eastAsia="en-IN"/>
          </w:rPr>
          <w:t>".</w:t>
        </w:r>
      </w:ins>
    </w:p>
    <w:p w14:paraId="529AFA35" w14:textId="0AA56B66" w:rsidR="00B47774" w:rsidRDefault="00A95C88" w:rsidP="00A95C88">
      <w:pPr>
        <w:pStyle w:val="EX"/>
        <w:rPr>
          <w:ins w:id="34" w:author="Nokia FS_CAT256" w:date="2024-06-05T14:53:00Z"/>
          <w:lang w:val="en-IN" w:eastAsia="en-IN"/>
        </w:rPr>
      </w:pPr>
      <w:ins w:id="35" w:author="Nokia FS_CAT256" w:date="2024-06-05T12:55:00Z">
        <w:r>
          <w:rPr>
            <w:lang w:val="en-IN" w:eastAsia="en-IN"/>
          </w:rPr>
          <w:t>[</w:t>
        </w:r>
        <w:del w:id="36" w:author="Nokia-93" w:date="2024-08-02T10:58:00Z" w16du:dateUtc="2024-08-02T08:58:00Z">
          <w:r w:rsidRPr="00A671D4" w:rsidDel="003963F8">
            <w:rPr>
              <w:highlight w:val="yellow"/>
              <w:lang w:val="en-IN" w:eastAsia="en-IN"/>
            </w:rPr>
            <w:delText>115</w:delText>
          </w:r>
        </w:del>
      </w:ins>
      <w:ins w:id="37" w:author="Nokia-93" w:date="2024-08-02T10:58:00Z" w16du:dateUtc="2024-08-02T08:58:00Z">
        <w:r w:rsidR="003963F8">
          <w:rPr>
            <w:lang w:val="en-IN" w:eastAsia="en-IN"/>
          </w:rPr>
          <w:t>x3</w:t>
        </w:r>
      </w:ins>
      <w:ins w:id="38" w:author="Nokia FS_CAT256" w:date="2024-06-05T12:55:00Z">
        <w:r>
          <w:rPr>
            <w:lang w:val="en-IN" w:eastAsia="en-IN"/>
          </w:rPr>
          <w:t>]</w:t>
        </w:r>
        <w:r>
          <w:rPr>
            <w:lang w:val="en-IN" w:eastAsia="en-IN"/>
          </w:rPr>
          <w:tab/>
          <w:t>3GPP TS 35.245: "</w:t>
        </w:r>
      </w:ins>
      <w:ins w:id="39" w:author="Nokia FS_CAT256" w:date="2024-06-05T13:04:00Z">
        <w:r w:rsidR="000932D8" w:rsidRPr="000932D8">
          <w:rPr>
            <w:lang w:val="en-IN" w:eastAsia="en-IN"/>
          </w:rPr>
          <w:t>Specification of the ZUC based 256-bits algorithm set: Specification of the 256-NEA6 encryption, the 256-NIA6 integrity, and the 256-NCA6 authenticated encryption algorithm for 5G; Document 1: algorithm specification</w:t>
        </w:r>
      </w:ins>
      <w:ins w:id="40" w:author="Nokia FS_CAT256" w:date="2024-06-05T12:55:00Z">
        <w:r>
          <w:rPr>
            <w:lang w:val="en-IN" w:eastAsia="en-IN"/>
          </w:rPr>
          <w:t>".</w:t>
        </w:r>
      </w:ins>
    </w:p>
    <w:p w14:paraId="41A0BA9E" w14:textId="282E9D1E" w:rsidR="003B7631" w:rsidRPr="00A95C88" w:rsidRDefault="003B7631" w:rsidP="003B7631">
      <w:pPr>
        <w:pStyle w:val="EX"/>
        <w:rPr>
          <w:ins w:id="41" w:author="Nokia FS_CAT256" w:date="2024-06-05T14:53:00Z"/>
          <w:lang w:eastAsia="zh-CN"/>
        </w:rPr>
      </w:pPr>
      <w:ins w:id="42" w:author="Nokia FS_CAT256" w:date="2024-06-05T14:53:00Z">
        <w:r>
          <w:rPr>
            <w:lang w:val="en-IN" w:eastAsia="en-IN"/>
          </w:rPr>
          <w:t>[</w:t>
        </w:r>
        <w:del w:id="43" w:author="Nokia-93" w:date="2024-08-02T10:58:00Z" w16du:dateUtc="2024-08-02T08:58:00Z">
          <w:r w:rsidRPr="003B7631" w:rsidDel="003963F8">
            <w:rPr>
              <w:highlight w:val="yellow"/>
              <w:lang w:val="en-IN" w:eastAsia="en-IN"/>
            </w:rPr>
            <w:delText>116</w:delText>
          </w:r>
        </w:del>
      </w:ins>
      <w:ins w:id="44" w:author="Nokia-93" w:date="2024-08-02T10:58:00Z" w16du:dateUtc="2024-08-02T08:58:00Z">
        <w:r w:rsidR="003963F8">
          <w:rPr>
            <w:lang w:val="en-IN" w:eastAsia="en-IN"/>
          </w:rPr>
          <w:t>x4</w:t>
        </w:r>
      </w:ins>
      <w:ins w:id="45" w:author="Nokia FS_CAT256" w:date="2024-06-05T14:53:00Z">
        <w:r>
          <w:rPr>
            <w:lang w:val="en-IN" w:eastAsia="en-IN"/>
          </w:rPr>
          <w:t>]</w:t>
        </w:r>
        <w:r>
          <w:rPr>
            <w:lang w:val="en-IN" w:eastAsia="en-IN"/>
          </w:rPr>
          <w:tab/>
          <w:t>3GPP TS 35.24</w:t>
        </w:r>
      </w:ins>
      <w:ins w:id="46" w:author="Nokia FS_CAT256" w:date="2024-06-05T14:54:00Z">
        <w:r>
          <w:rPr>
            <w:lang w:val="en-IN" w:eastAsia="en-IN"/>
          </w:rPr>
          <w:t>1</w:t>
        </w:r>
      </w:ins>
      <w:ins w:id="47" w:author="Nokia FS_CAT256" w:date="2024-06-05T14:53:00Z">
        <w:r>
          <w:rPr>
            <w:lang w:val="en-IN" w:eastAsia="en-IN"/>
          </w:rPr>
          <w:t>: "</w:t>
        </w:r>
      </w:ins>
      <w:ins w:id="48" w:author="Nokia FS_CAT256" w:date="2024-06-05T14:54:00Z">
        <w:r w:rsidRPr="003B7631">
          <w:rPr>
            <w:lang w:val="en-IN" w:eastAsia="en-IN"/>
          </w:rPr>
          <w:t>Specification of the Snow 5G based 256-bits algorithm set: Specification of the 256-NEA4 encryption, the 256-NIA4 integrity algorithm, and the 256-NCA4 authenticated encryption algorithm for 5G; Document 2: implementation test data</w:t>
        </w:r>
      </w:ins>
      <w:ins w:id="49" w:author="Nokia FS_CAT256" w:date="2024-06-05T14:53:00Z">
        <w:r>
          <w:rPr>
            <w:lang w:val="en-IN" w:eastAsia="en-IN"/>
          </w:rPr>
          <w:t>".</w:t>
        </w:r>
      </w:ins>
    </w:p>
    <w:p w14:paraId="7DD5A4FA" w14:textId="734204DA" w:rsidR="003B7631" w:rsidRPr="00A95C88" w:rsidRDefault="003B7631" w:rsidP="003B7631">
      <w:pPr>
        <w:pStyle w:val="EX"/>
        <w:rPr>
          <w:ins w:id="50" w:author="Nokia FS_CAT256" w:date="2024-06-05T14:54:00Z"/>
          <w:lang w:eastAsia="zh-CN"/>
        </w:rPr>
      </w:pPr>
      <w:ins w:id="51" w:author="Nokia FS_CAT256" w:date="2024-06-05T14:54:00Z">
        <w:r>
          <w:rPr>
            <w:lang w:val="en-IN" w:eastAsia="en-IN"/>
          </w:rPr>
          <w:t>[</w:t>
        </w:r>
        <w:del w:id="52" w:author="Nokia-93" w:date="2024-08-02T10:58:00Z" w16du:dateUtc="2024-08-02T08:58:00Z">
          <w:r w:rsidRPr="003B7631" w:rsidDel="003963F8">
            <w:rPr>
              <w:highlight w:val="yellow"/>
              <w:lang w:val="en-IN" w:eastAsia="en-IN"/>
            </w:rPr>
            <w:delText>11</w:delText>
          </w:r>
          <w:r w:rsidDel="003963F8">
            <w:rPr>
              <w:highlight w:val="yellow"/>
              <w:lang w:val="en-IN" w:eastAsia="en-IN"/>
            </w:rPr>
            <w:delText>7</w:delText>
          </w:r>
        </w:del>
      </w:ins>
      <w:ins w:id="53" w:author="Nokia-93" w:date="2024-08-02T10:58:00Z" w16du:dateUtc="2024-08-02T08:58:00Z">
        <w:r w:rsidR="003963F8">
          <w:rPr>
            <w:lang w:val="en-IN" w:eastAsia="en-IN"/>
          </w:rPr>
          <w:t>x5</w:t>
        </w:r>
      </w:ins>
      <w:ins w:id="54" w:author="Nokia FS_CAT256" w:date="2024-06-05T14:54:00Z">
        <w:r>
          <w:rPr>
            <w:lang w:val="en-IN" w:eastAsia="en-IN"/>
          </w:rPr>
          <w:t>]</w:t>
        </w:r>
        <w:r>
          <w:rPr>
            <w:lang w:val="en-IN" w:eastAsia="en-IN"/>
          </w:rPr>
          <w:tab/>
        </w:r>
      </w:ins>
      <w:ins w:id="55" w:author="Nokia FS_CAT256" w:date="2024-06-05T14:57:00Z">
        <w:r>
          <w:rPr>
            <w:lang w:val="en-IN" w:eastAsia="en-IN"/>
          </w:rPr>
          <w:t xml:space="preserve">3GPP TS 35.244: </w:t>
        </w:r>
      </w:ins>
      <w:ins w:id="56" w:author="Nokia FS_CAT256" w:date="2024-06-05T14:55:00Z">
        <w:r w:rsidRPr="003B7631">
          <w:rPr>
            <w:lang w:val="en-IN" w:eastAsia="en-IN"/>
          </w:rPr>
          <w:t>Specification of the AES based 256-bits algorithm set: Specification of the 256-NEA5 encryption, the 256-NIA5 integrity, and the 256-NCA5 authenticated encryption algorithm for 5G; Document 2: implementation test data</w:t>
        </w:r>
      </w:ins>
      <w:ins w:id="57" w:author="Nokia FS_CAT256" w:date="2024-06-05T14:54:00Z">
        <w:r>
          <w:rPr>
            <w:lang w:val="en-IN" w:eastAsia="en-IN"/>
          </w:rPr>
          <w:t>".</w:t>
        </w:r>
      </w:ins>
    </w:p>
    <w:p w14:paraId="3DEF1287" w14:textId="17056CE5" w:rsidR="003B7631" w:rsidRPr="00A95C88" w:rsidRDefault="003B7631" w:rsidP="003B7631">
      <w:pPr>
        <w:pStyle w:val="EX"/>
        <w:rPr>
          <w:ins w:id="58" w:author="Nokia FS_CAT256" w:date="2024-06-05T14:54:00Z"/>
          <w:lang w:eastAsia="zh-CN"/>
        </w:rPr>
      </w:pPr>
      <w:ins w:id="59" w:author="Nokia FS_CAT256" w:date="2024-06-05T14:54:00Z">
        <w:r>
          <w:rPr>
            <w:lang w:val="en-IN" w:eastAsia="en-IN"/>
          </w:rPr>
          <w:t>[</w:t>
        </w:r>
        <w:del w:id="60" w:author="Nokia-93" w:date="2024-08-02T10:58:00Z" w16du:dateUtc="2024-08-02T08:58:00Z">
          <w:r w:rsidRPr="003B7631" w:rsidDel="003963F8">
            <w:rPr>
              <w:highlight w:val="yellow"/>
              <w:lang w:val="en-IN" w:eastAsia="en-IN"/>
            </w:rPr>
            <w:delText>11</w:delText>
          </w:r>
          <w:r w:rsidDel="003963F8">
            <w:rPr>
              <w:highlight w:val="yellow"/>
              <w:lang w:val="en-IN" w:eastAsia="en-IN"/>
            </w:rPr>
            <w:delText>8</w:delText>
          </w:r>
        </w:del>
      </w:ins>
      <w:ins w:id="61" w:author="Nokia-93" w:date="2024-08-02T10:58:00Z" w16du:dateUtc="2024-08-02T08:58:00Z">
        <w:r w:rsidR="003963F8">
          <w:rPr>
            <w:lang w:val="en-IN" w:eastAsia="en-IN"/>
          </w:rPr>
          <w:t>x6</w:t>
        </w:r>
      </w:ins>
      <w:ins w:id="62" w:author="Nokia FS_CAT256" w:date="2024-06-05T14:54:00Z">
        <w:r>
          <w:rPr>
            <w:lang w:val="en-IN" w:eastAsia="en-IN"/>
          </w:rPr>
          <w:t>]</w:t>
        </w:r>
        <w:r>
          <w:rPr>
            <w:lang w:val="en-IN" w:eastAsia="en-IN"/>
          </w:rPr>
          <w:tab/>
        </w:r>
      </w:ins>
      <w:ins w:id="63" w:author="Nokia FS_CAT256" w:date="2024-06-05T14:57:00Z">
        <w:r>
          <w:rPr>
            <w:lang w:val="en-IN" w:eastAsia="en-IN"/>
          </w:rPr>
          <w:t xml:space="preserve">3GPP TS 35.247: </w:t>
        </w:r>
      </w:ins>
      <w:ins w:id="64" w:author="Nokia FS_CAT256" w:date="2024-06-05T14:56:00Z">
        <w:r w:rsidRPr="003B7631">
          <w:rPr>
            <w:lang w:val="en-IN" w:eastAsia="en-IN"/>
          </w:rPr>
          <w:t>Specification of the ZUC based 256-bits algorithm set: Specification of the 256-NEA6 encryption, the 256-NIA6 integrity, and the 256-NCA6 authenticated encryption algorithm for 5G; Document 2: implementation test data</w:t>
        </w:r>
      </w:ins>
      <w:ins w:id="65" w:author="Nokia FS_CAT256" w:date="2024-06-05T14:54:00Z">
        <w:r>
          <w:rPr>
            <w:lang w:val="en-IN" w:eastAsia="en-IN"/>
          </w:rPr>
          <w:t>".</w:t>
        </w:r>
      </w:ins>
    </w:p>
    <w:p w14:paraId="6779AAF7" w14:textId="77777777" w:rsidR="003B7631" w:rsidRPr="00A95C88" w:rsidRDefault="003B7631" w:rsidP="00A95C88">
      <w:pPr>
        <w:pStyle w:val="EX"/>
        <w:rPr>
          <w:lang w:eastAsia="zh-CN"/>
        </w:rPr>
      </w:pPr>
    </w:p>
    <w:p w14:paraId="13BAF89A" w14:textId="77777777" w:rsidR="00B47774" w:rsidRPr="00985BE8" w:rsidRDefault="00B47774" w:rsidP="00B47774">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53F4F3E8" w14:textId="77777777" w:rsidR="00B47774" w:rsidRPr="00985BE8" w:rsidRDefault="00B47774">
      <w:pPr>
        <w:rPr>
          <w:noProof/>
          <w:sz w:val="44"/>
          <w:szCs w:val="44"/>
        </w:rPr>
      </w:pPr>
    </w:p>
    <w:p w14:paraId="404620AA" w14:textId="77777777" w:rsidR="006C24C8" w:rsidRPr="007B0C8B" w:rsidRDefault="006C24C8" w:rsidP="006C24C8">
      <w:pPr>
        <w:pStyle w:val="Heading2"/>
      </w:pPr>
      <w:bookmarkStart w:id="66" w:name="_Toc19634562"/>
      <w:bookmarkStart w:id="67" w:name="_Toc26875620"/>
      <w:bookmarkStart w:id="68" w:name="_Toc35528370"/>
      <w:bookmarkStart w:id="69" w:name="_Toc35533131"/>
      <w:bookmarkStart w:id="70" w:name="_Toc45028473"/>
      <w:bookmarkStart w:id="71" w:name="_Toc45274138"/>
      <w:bookmarkStart w:id="72" w:name="_Toc45274725"/>
      <w:bookmarkStart w:id="73" w:name="_Toc51167982"/>
      <w:bookmarkStart w:id="74" w:name="_Toc161837956"/>
      <w:r w:rsidRPr="007B0C8B">
        <w:t>5.</w:t>
      </w:r>
      <w:r>
        <w:t>2</w:t>
      </w:r>
      <w:r w:rsidRPr="007B0C8B">
        <w:tab/>
        <w:t>Requirements on the UE</w:t>
      </w:r>
      <w:bookmarkEnd w:id="66"/>
      <w:bookmarkEnd w:id="67"/>
      <w:bookmarkEnd w:id="68"/>
      <w:bookmarkEnd w:id="69"/>
      <w:bookmarkEnd w:id="70"/>
      <w:bookmarkEnd w:id="71"/>
      <w:bookmarkEnd w:id="72"/>
      <w:bookmarkEnd w:id="73"/>
      <w:bookmarkEnd w:id="74"/>
    </w:p>
    <w:p w14:paraId="5D6002F5" w14:textId="77777777" w:rsidR="006C24C8" w:rsidRDefault="006C24C8" w:rsidP="006C24C8">
      <w:pPr>
        <w:pStyle w:val="Heading3"/>
      </w:pPr>
      <w:bookmarkStart w:id="75" w:name="_Toc19634563"/>
      <w:bookmarkStart w:id="76" w:name="_Toc26875621"/>
      <w:bookmarkStart w:id="77" w:name="_Toc35528371"/>
      <w:bookmarkStart w:id="78" w:name="_Toc35533132"/>
      <w:bookmarkStart w:id="79" w:name="_Toc45028474"/>
      <w:bookmarkStart w:id="80" w:name="_Toc45274139"/>
      <w:bookmarkStart w:id="81" w:name="_Toc45274726"/>
      <w:bookmarkStart w:id="82" w:name="_Toc51167983"/>
      <w:bookmarkStart w:id="83" w:name="_Toc161837957"/>
      <w:r w:rsidRPr="007B0C8B">
        <w:t>5.</w:t>
      </w:r>
      <w:r>
        <w:t>2</w:t>
      </w:r>
      <w:r w:rsidRPr="007B0C8B">
        <w:t>.1</w:t>
      </w:r>
      <w:r w:rsidRPr="007B0C8B">
        <w:tab/>
        <w:t>General</w:t>
      </w:r>
      <w:bookmarkEnd w:id="75"/>
      <w:bookmarkEnd w:id="76"/>
      <w:bookmarkEnd w:id="77"/>
      <w:bookmarkEnd w:id="78"/>
      <w:bookmarkEnd w:id="79"/>
      <w:bookmarkEnd w:id="80"/>
      <w:bookmarkEnd w:id="81"/>
      <w:bookmarkEnd w:id="82"/>
      <w:bookmarkEnd w:id="83"/>
    </w:p>
    <w:p w14:paraId="475E4BBE" w14:textId="77777777" w:rsidR="006C24C8" w:rsidRDefault="006C24C8" w:rsidP="006C24C8">
      <w:r>
        <w:t>The support and usage of ciphering and integrity protection between the UE and the ng-eNB is identical to the support and usage of ciphering and integrity protection between the UE and the eNB as specified in TS 33.401 [10]</w:t>
      </w:r>
      <w:r w:rsidRPr="004613CE">
        <w:t xml:space="preserve"> with the following additional requirement(s):</w:t>
      </w:r>
    </w:p>
    <w:p w14:paraId="078C9098" w14:textId="77777777" w:rsidR="006C24C8" w:rsidRDefault="006C24C8" w:rsidP="006C24C8">
      <w:pPr>
        <w:pStyle w:val="B1"/>
      </w:pPr>
      <w:r>
        <w:t>-</w:t>
      </w:r>
      <w:r>
        <w:tab/>
        <w:t>The UE shall support the use of integrity protection with the ng-eNB over the Uu interface if it supports E-UTRA connected to 5GC.</w:t>
      </w:r>
    </w:p>
    <w:p w14:paraId="3693BF28" w14:textId="77777777" w:rsidR="006C24C8" w:rsidRDefault="006C24C8" w:rsidP="006C24C8">
      <w:pPr>
        <w:pStyle w:val="B1"/>
      </w:pPr>
      <w:r>
        <w:t>-</w:t>
      </w:r>
      <w:r>
        <w:tab/>
        <w:t>The UE shall indicate its support of integrity protection with the ng-eNB if it supports E-UTRA connected to 5GC.</w:t>
      </w:r>
      <w:r w:rsidRPr="004E2DDE">
        <w:t xml:space="preserve"> </w:t>
      </w:r>
    </w:p>
    <w:p w14:paraId="5D193440" w14:textId="77777777" w:rsidR="006C24C8" w:rsidRPr="00F85887" w:rsidRDefault="006C24C8" w:rsidP="006C24C8">
      <w:r w:rsidRPr="0031191B">
        <w:t>The PEI shall be securely stored in the UE to ensure the integrity of the PEI.</w:t>
      </w:r>
    </w:p>
    <w:p w14:paraId="2AF66979" w14:textId="77777777" w:rsidR="006C24C8" w:rsidRPr="007B0C8B" w:rsidRDefault="006C24C8" w:rsidP="006C24C8">
      <w:pPr>
        <w:pStyle w:val="Heading3"/>
      </w:pPr>
      <w:bookmarkStart w:id="84" w:name="_Toc19634564"/>
      <w:bookmarkStart w:id="85" w:name="_Toc26875622"/>
      <w:bookmarkStart w:id="86" w:name="_Toc35528372"/>
      <w:bookmarkStart w:id="87" w:name="_Toc35533133"/>
      <w:bookmarkStart w:id="88" w:name="_Toc45028475"/>
      <w:bookmarkStart w:id="89" w:name="_Toc45274140"/>
      <w:bookmarkStart w:id="90" w:name="_Toc45274727"/>
      <w:bookmarkStart w:id="91" w:name="_Toc51167984"/>
      <w:bookmarkStart w:id="92" w:name="_Toc161837958"/>
      <w:r w:rsidRPr="007B0C8B">
        <w:t>5.</w:t>
      </w:r>
      <w:r>
        <w:t>2</w:t>
      </w:r>
      <w:r w:rsidRPr="007B0C8B">
        <w:t>.2</w:t>
      </w:r>
      <w:r w:rsidRPr="007B0C8B">
        <w:tab/>
        <w:t>User data and signalling data confidentiality</w:t>
      </w:r>
      <w:bookmarkEnd w:id="84"/>
      <w:bookmarkEnd w:id="85"/>
      <w:bookmarkEnd w:id="86"/>
      <w:bookmarkEnd w:id="87"/>
      <w:bookmarkEnd w:id="88"/>
      <w:bookmarkEnd w:id="89"/>
      <w:bookmarkEnd w:id="90"/>
      <w:bookmarkEnd w:id="91"/>
      <w:bookmarkEnd w:id="92"/>
      <w:r w:rsidRPr="007B0C8B">
        <w:t xml:space="preserve"> </w:t>
      </w:r>
    </w:p>
    <w:p w14:paraId="4A3901DA" w14:textId="77777777" w:rsidR="006C24C8" w:rsidRPr="007B0C8B" w:rsidRDefault="006C24C8" w:rsidP="006C24C8">
      <w:r w:rsidRPr="007B0C8B">
        <w:t>The UE shall support ciphering of user data between the UE and the gNB.</w:t>
      </w:r>
    </w:p>
    <w:p w14:paraId="0808D932" w14:textId="77777777" w:rsidR="006C24C8" w:rsidRDefault="006C24C8" w:rsidP="006C24C8">
      <w:r w:rsidRPr="005B2F16">
        <w:t>The UE shall activate ciphering of user data based on the indication sent by the gNB.</w:t>
      </w:r>
    </w:p>
    <w:p w14:paraId="56811433" w14:textId="77777777" w:rsidR="006C24C8" w:rsidRPr="007B0C8B" w:rsidRDefault="006C24C8" w:rsidP="006C24C8">
      <w:r w:rsidRPr="007B0C8B">
        <w:lastRenderedPageBreak/>
        <w:t>The UE shall support ciphering of RRC and NAS-signalling.</w:t>
      </w:r>
    </w:p>
    <w:p w14:paraId="30F0DBD8" w14:textId="77777777" w:rsidR="006C24C8" w:rsidRPr="007B0C8B" w:rsidRDefault="006C24C8" w:rsidP="006C24C8">
      <w:r w:rsidRPr="007B0C8B">
        <w:t>The UE shall implement the following ciphering algorithms:</w:t>
      </w:r>
    </w:p>
    <w:p w14:paraId="232EB5DA" w14:textId="0F4F4128" w:rsidR="006C24C8" w:rsidRPr="007B0C8B" w:rsidRDefault="006C24C8" w:rsidP="006C24C8">
      <w:pPr>
        <w:pStyle w:val="B1"/>
      </w:pPr>
      <w:r w:rsidRPr="007B0C8B">
        <w:t>NEA0, 128-NEA1, 128-NEA2</w:t>
      </w:r>
      <w:ins w:id="93" w:author="Nokia FS_CAT256" w:date="2024-06-05T12:06:00Z">
        <w:r>
          <w:t>,25</w:t>
        </w:r>
      </w:ins>
      <w:ins w:id="94" w:author="Nokia FS_CAT256" w:date="2024-06-05T12:07:00Z">
        <w:r>
          <w:t>6-NEA</w:t>
        </w:r>
      </w:ins>
      <w:ins w:id="95" w:author="Nokia-93" w:date="2024-08-02T11:01:00Z" w16du:dateUtc="2024-08-02T09:01:00Z">
        <w:r w:rsidR="00D10A42">
          <w:t>1</w:t>
        </w:r>
      </w:ins>
      <w:ins w:id="96" w:author="Nokia FS_CAT256" w:date="2024-06-05T12:47:00Z">
        <w:del w:id="97" w:author="Nokia-93" w:date="2024-08-02T11:01:00Z" w16du:dateUtc="2024-08-02T09:01:00Z">
          <w:r w:rsidR="00706F34" w:rsidDel="00D10A42">
            <w:delText>4</w:delText>
          </w:r>
        </w:del>
      </w:ins>
      <w:ins w:id="98" w:author="Nokia FS_CAT256" w:date="2024-06-05T12:07:00Z">
        <w:r>
          <w:t>, 256-NEA</w:t>
        </w:r>
      </w:ins>
      <w:ins w:id="99" w:author="Nokia-93" w:date="2024-08-02T11:01:00Z" w16du:dateUtc="2024-08-02T09:01:00Z">
        <w:r w:rsidR="00D10A42">
          <w:t>2</w:t>
        </w:r>
      </w:ins>
      <w:ins w:id="100" w:author="Nokia FS_CAT256" w:date="2024-06-05T12:47:00Z">
        <w:del w:id="101" w:author="Nokia-93" w:date="2024-08-02T11:01:00Z" w16du:dateUtc="2024-08-02T09:01:00Z">
          <w:r w:rsidR="00706F34" w:rsidDel="00D10A42">
            <w:delText>5</w:delText>
          </w:r>
        </w:del>
      </w:ins>
      <w:r w:rsidRPr="007B0C8B">
        <w:t xml:space="preserve"> as defined in </w:t>
      </w:r>
      <w:r>
        <w:t>Annex D</w:t>
      </w:r>
      <w:r w:rsidRPr="007B0C8B">
        <w:t xml:space="preserve"> of the present document.</w:t>
      </w:r>
    </w:p>
    <w:p w14:paraId="52033181" w14:textId="77777777" w:rsidR="006C24C8" w:rsidRPr="007B0C8B" w:rsidRDefault="006C24C8" w:rsidP="006C24C8">
      <w:r w:rsidRPr="007B0C8B">
        <w:t>The UE may implement the following ciphering algorithm:</w:t>
      </w:r>
    </w:p>
    <w:p w14:paraId="5F8EFC60" w14:textId="4EF0A39E" w:rsidR="006C24C8" w:rsidRPr="007B0C8B" w:rsidRDefault="006C24C8" w:rsidP="006C24C8">
      <w:pPr>
        <w:pStyle w:val="B1"/>
      </w:pPr>
      <w:r w:rsidRPr="007B0C8B">
        <w:t xml:space="preserve">128-NEA3 </w:t>
      </w:r>
      <w:ins w:id="102" w:author="Nokia FS_CAT256" w:date="2024-06-05T12:07:00Z">
        <w:r>
          <w:t>and 256-NEA</w:t>
        </w:r>
      </w:ins>
      <w:ins w:id="103" w:author="Nokia-93" w:date="2024-08-02T11:01:00Z" w16du:dateUtc="2024-08-02T09:01:00Z">
        <w:r w:rsidR="00AB58F4">
          <w:t>3</w:t>
        </w:r>
      </w:ins>
      <w:ins w:id="104" w:author="Nokia FS_CAT256" w:date="2024-06-05T12:47:00Z">
        <w:del w:id="105" w:author="Nokia-93" w:date="2024-08-02T11:01:00Z" w16du:dateUtc="2024-08-02T09:01:00Z">
          <w:r w:rsidR="00706F34" w:rsidDel="00AB58F4">
            <w:delText>6</w:delText>
          </w:r>
        </w:del>
      </w:ins>
      <w:ins w:id="106" w:author="Nokia FS_CAT256" w:date="2024-06-05T12:07:00Z">
        <w:r>
          <w:t xml:space="preserve"> </w:t>
        </w:r>
      </w:ins>
      <w:r w:rsidRPr="007B0C8B">
        <w:t xml:space="preserve">as defined in </w:t>
      </w:r>
      <w:r>
        <w:t>Annex D</w:t>
      </w:r>
      <w:r w:rsidRPr="007B0C8B">
        <w:t xml:space="preserve"> of the present document.</w:t>
      </w:r>
    </w:p>
    <w:p w14:paraId="0B74D8E7" w14:textId="77777777" w:rsidR="006C24C8" w:rsidRDefault="006C24C8" w:rsidP="006C24C8">
      <w:r w:rsidRPr="00F85887">
        <w:t xml:space="preserve">The UE shall implement the ciphering algorithms as specified in TS 33.401 [10] if it supports E-UTRA connected to 5GC. </w:t>
      </w:r>
    </w:p>
    <w:p w14:paraId="1CB1CA38" w14:textId="77777777" w:rsidR="006C24C8" w:rsidRPr="007B0C8B" w:rsidRDefault="006C24C8" w:rsidP="006C24C8">
      <w:r w:rsidRPr="007B0C8B">
        <w:t xml:space="preserve">Confidentiality protection of the user data between the UE and the gNB is optional to use. </w:t>
      </w:r>
    </w:p>
    <w:p w14:paraId="6BA797F0" w14:textId="77777777" w:rsidR="006C24C8" w:rsidRPr="007B0C8B" w:rsidRDefault="006C24C8" w:rsidP="006C24C8">
      <w:r w:rsidRPr="007B0C8B">
        <w:t>Confidentiality protection of the RRC-signalling, and NAS-signalling is optional to use.</w:t>
      </w:r>
    </w:p>
    <w:p w14:paraId="177CCAFA" w14:textId="77777777" w:rsidR="006C24C8" w:rsidRPr="007B0C8B" w:rsidRDefault="006C24C8" w:rsidP="006C24C8">
      <w:r w:rsidRPr="007B0C8B">
        <w:t>Confidentiality protection should be used whenever regulations permit.</w:t>
      </w:r>
    </w:p>
    <w:p w14:paraId="298384CE" w14:textId="77777777" w:rsidR="006C24C8" w:rsidRPr="007B0C8B" w:rsidRDefault="006C24C8" w:rsidP="006C24C8">
      <w:pPr>
        <w:pStyle w:val="Heading3"/>
      </w:pPr>
      <w:bookmarkStart w:id="107" w:name="_Toc19634565"/>
      <w:bookmarkStart w:id="108" w:name="_Toc26875623"/>
      <w:bookmarkStart w:id="109" w:name="_Toc35528373"/>
      <w:bookmarkStart w:id="110" w:name="_Toc35533134"/>
      <w:bookmarkStart w:id="111" w:name="_Toc45028476"/>
      <w:bookmarkStart w:id="112" w:name="_Toc45274141"/>
      <w:bookmarkStart w:id="113" w:name="_Toc45274728"/>
      <w:bookmarkStart w:id="114" w:name="_Toc51167985"/>
      <w:bookmarkStart w:id="115" w:name="_Toc161837959"/>
      <w:r w:rsidRPr="007B0C8B">
        <w:t>5.</w:t>
      </w:r>
      <w:r>
        <w:t>2</w:t>
      </w:r>
      <w:r w:rsidRPr="007B0C8B">
        <w:t>.3</w:t>
      </w:r>
      <w:r w:rsidRPr="007B0C8B">
        <w:tab/>
        <w:t>User data and signalling data integrity</w:t>
      </w:r>
      <w:bookmarkEnd w:id="107"/>
      <w:bookmarkEnd w:id="108"/>
      <w:bookmarkEnd w:id="109"/>
      <w:bookmarkEnd w:id="110"/>
      <w:bookmarkEnd w:id="111"/>
      <w:bookmarkEnd w:id="112"/>
      <w:bookmarkEnd w:id="113"/>
      <w:bookmarkEnd w:id="114"/>
      <w:bookmarkEnd w:id="115"/>
      <w:r w:rsidRPr="007B0C8B">
        <w:t xml:space="preserve"> </w:t>
      </w:r>
    </w:p>
    <w:p w14:paraId="358A9E37" w14:textId="77777777" w:rsidR="006C24C8" w:rsidRPr="007B0C8B" w:rsidRDefault="006C24C8" w:rsidP="006C24C8">
      <w:r w:rsidRPr="007B0C8B">
        <w:t>The UE shall support integrity protection and replay protection of user data between the UE and the gNB.</w:t>
      </w:r>
      <w:r>
        <w:t xml:space="preserve"> The UE shall support integrity protection of user data at any data rate, up to and including, the highest data rate supported by the UE.</w:t>
      </w:r>
    </w:p>
    <w:p w14:paraId="21E4737B" w14:textId="77777777" w:rsidR="006C24C8" w:rsidRDefault="006C24C8" w:rsidP="006C24C8">
      <w:r w:rsidRPr="005B2F16">
        <w:t>The UE shall activate integrity protection of user data based on the indication sent by the gNB.</w:t>
      </w:r>
    </w:p>
    <w:p w14:paraId="542F04CF" w14:textId="77777777" w:rsidR="006C24C8" w:rsidRPr="007B0C8B" w:rsidRDefault="006C24C8" w:rsidP="006C24C8">
      <w:r w:rsidRPr="007B0C8B">
        <w:t>The UE shall support integrity protection and replay protection of RRC and NAS-signalling.</w:t>
      </w:r>
    </w:p>
    <w:p w14:paraId="2AD84BD9" w14:textId="77777777" w:rsidR="006C24C8" w:rsidRPr="007B0C8B" w:rsidRDefault="006C24C8" w:rsidP="006C24C8">
      <w:r w:rsidRPr="007B0C8B">
        <w:t>The UE shall implement the following integrity protection algorithms:</w:t>
      </w:r>
    </w:p>
    <w:p w14:paraId="46E284B8" w14:textId="4E1C3289" w:rsidR="006C24C8" w:rsidRPr="007B0C8B" w:rsidRDefault="006C24C8" w:rsidP="006C24C8">
      <w:pPr>
        <w:pStyle w:val="B1"/>
      </w:pPr>
      <w:r w:rsidRPr="007B0C8B">
        <w:t>NIA0, 128-NIA1, 128-NIA2</w:t>
      </w:r>
      <w:ins w:id="116" w:author="Nokia FS_CAT256" w:date="2024-06-05T12:07:00Z">
        <w:r>
          <w:t>, 256-NIA</w:t>
        </w:r>
      </w:ins>
      <w:ins w:id="117" w:author="Nokia-93" w:date="2024-08-02T11:01:00Z" w16du:dateUtc="2024-08-02T09:01:00Z">
        <w:r w:rsidR="00AB58F4">
          <w:t>1</w:t>
        </w:r>
      </w:ins>
      <w:ins w:id="118" w:author="Nokia FS_CAT256" w:date="2024-06-05T12:47:00Z">
        <w:del w:id="119" w:author="Nokia-93" w:date="2024-08-02T11:01:00Z" w16du:dateUtc="2024-08-02T09:01:00Z">
          <w:r w:rsidR="00706F34" w:rsidDel="00AB58F4">
            <w:delText>4</w:delText>
          </w:r>
        </w:del>
      </w:ins>
      <w:ins w:id="120" w:author="Nokia FS_CAT256" w:date="2024-06-05T12:08:00Z">
        <w:r>
          <w:t>,</w:t>
        </w:r>
        <w:r w:rsidRPr="006C24C8">
          <w:t xml:space="preserve"> </w:t>
        </w:r>
        <w:r>
          <w:t>256-NIA</w:t>
        </w:r>
      </w:ins>
      <w:ins w:id="121" w:author="Nokia-93" w:date="2024-08-02T11:01:00Z" w16du:dateUtc="2024-08-02T09:01:00Z">
        <w:r w:rsidR="00AB58F4">
          <w:t>2</w:t>
        </w:r>
      </w:ins>
      <w:ins w:id="122" w:author="Nokia FS_CAT256" w:date="2024-06-05T12:47:00Z">
        <w:del w:id="123" w:author="Nokia-93" w:date="2024-08-02T11:01:00Z" w16du:dateUtc="2024-08-02T09:01:00Z">
          <w:r w:rsidR="00706F34" w:rsidDel="00AB58F4">
            <w:delText>5</w:delText>
          </w:r>
        </w:del>
      </w:ins>
      <w:r w:rsidRPr="007B0C8B">
        <w:t xml:space="preserve"> as defined in </w:t>
      </w:r>
      <w:r>
        <w:t>Annex D</w:t>
      </w:r>
      <w:r w:rsidRPr="007B0C8B">
        <w:t xml:space="preserve"> of the present document.</w:t>
      </w:r>
    </w:p>
    <w:p w14:paraId="7B0A6C38" w14:textId="77777777" w:rsidR="006C24C8" w:rsidRPr="007B0C8B" w:rsidRDefault="006C24C8" w:rsidP="006C24C8">
      <w:r w:rsidRPr="007B0C8B">
        <w:t>The UE may implement the following integrity protection algorithm:</w:t>
      </w:r>
    </w:p>
    <w:p w14:paraId="59E69754" w14:textId="5F960393" w:rsidR="006C24C8" w:rsidRPr="007B0C8B" w:rsidRDefault="006C24C8" w:rsidP="006C24C8">
      <w:pPr>
        <w:pStyle w:val="B1"/>
      </w:pPr>
      <w:r w:rsidRPr="007B0C8B">
        <w:t>128-NIA3</w:t>
      </w:r>
      <w:ins w:id="124" w:author="Nokia FS_CAT256" w:date="2024-06-05T12:08:00Z">
        <w:r>
          <w:t>, 256-NIA</w:t>
        </w:r>
      </w:ins>
      <w:ins w:id="125" w:author="Nokia-93" w:date="2024-08-02T11:01:00Z" w16du:dateUtc="2024-08-02T09:01:00Z">
        <w:r w:rsidR="00AB58F4">
          <w:t>3</w:t>
        </w:r>
      </w:ins>
      <w:ins w:id="126" w:author="Nokia FS_CAT256" w:date="2024-06-05T12:47:00Z">
        <w:del w:id="127" w:author="Nokia-93" w:date="2024-08-02T11:01:00Z" w16du:dateUtc="2024-08-02T09:01:00Z">
          <w:r w:rsidR="00706F34" w:rsidDel="00AB58F4">
            <w:delText>6</w:delText>
          </w:r>
        </w:del>
      </w:ins>
      <w:r w:rsidRPr="007B0C8B">
        <w:t xml:space="preserve"> as defined in </w:t>
      </w:r>
      <w:r>
        <w:t>Annex D</w:t>
      </w:r>
      <w:r w:rsidRPr="007B0C8B">
        <w:t xml:space="preserve"> of the present document.</w:t>
      </w:r>
    </w:p>
    <w:p w14:paraId="7E485C6F" w14:textId="77777777" w:rsidR="006C24C8" w:rsidRDefault="006C24C8" w:rsidP="006C24C8">
      <w:r w:rsidRPr="00F85887">
        <w:t xml:space="preserve">The UE shall implement the integrity algorithms as specified in TS 33.401 [10] if it supports E-UTRA connected to 5GC. </w:t>
      </w:r>
    </w:p>
    <w:p w14:paraId="390F163F" w14:textId="77777777" w:rsidR="006C24C8" w:rsidRPr="007B0C8B" w:rsidRDefault="006C24C8" w:rsidP="006C24C8">
      <w:r w:rsidRPr="007B0C8B">
        <w:t xml:space="preserve">Integrity protection of the user data between the UE and the gNB is optional to use. </w:t>
      </w:r>
    </w:p>
    <w:p w14:paraId="12D5358C" w14:textId="77777777" w:rsidR="006C24C8" w:rsidRPr="007B0C8B" w:rsidRDefault="006C24C8" w:rsidP="006C24C8">
      <w:pPr>
        <w:pStyle w:val="NO"/>
      </w:pPr>
      <w:r w:rsidRPr="007B0C8B">
        <w:t>NOTE:</w:t>
      </w:r>
      <w:r w:rsidRPr="007B0C8B">
        <w:tab/>
        <w:t>Integrity protection of user plane adds the overhead of the packet size and increases the processing load both in the UE and the gNB.</w:t>
      </w:r>
    </w:p>
    <w:p w14:paraId="1873FA5A" w14:textId="77777777" w:rsidR="006C24C8" w:rsidRPr="007B0C8B" w:rsidRDefault="006C24C8" w:rsidP="006C24C8">
      <w:r w:rsidRPr="007B0C8B">
        <w:t>Integrity protection of the RRC-signalling, and NAS-signalling is mandatory to use, except in the following cases:</w:t>
      </w:r>
    </w:p>
    <w:p w14:paraId="345814E7" w14:textId="77777777" w:rsidR="006C24C8" w:rsidRPr="007B0C8B" w:rsidRDefault="006C24C8" w:rsidP="006C24C8">
      <w:r w:rsidRPr="007B0C8B">
        <w:t xml:space="preserve">All NAS signalling messages except those explicitly listed in TS 24.501 [35] as exceptions shall be integrity-protected. </w:t>
      </w:r>
    </w:p>
    <w:p w14:paraId="3226C353" w14:textId="77777777" w:rsidR="006C24C8" w:rsidRPr="007B0C8B" w:rsidRDefault="006C24C8" w:rsidP="006C24C8">
      <w:r w:rsidRPr="007B0C8B">
        <w:t>All RRC signalling messages except those explicitly listed in TS 38.331 [2</w:t>
      </w:r>
      <w:r>
        <w:t>2</w:t>
      </w:r>
      <w:r w:rsidRPr="007B0C8B">
        <w:t>] as exceptions shall be integrity-protected</w:t>
      </w:r>
      <w:r w:rsidRPr="000C5F18">
        <w:t xml:space="preserve"> </w:t>
      </w:r>
      <w:r>
        <w:t>with an integrity protection algorithm different from NIA0, except for unauthenticated emergency calls.</w:t>
      </w:r>
    </w:p>
    <w:p w14:paraId="14202617" w14:textId="77777777" w:rsidR="006C24C8" w:rsidRPr="007B0C8B" w:rsidRDefault="006C24C8" w:rsidP="006C24C8">
      <w:r w:rsidRPr="007B0C8B">
        <w:t>The UE shall implement NIA0 for integrity protection of NAS and RRC signalling. NIA0 is only allowed for unauthenticated emergency session as specified in clause 10.2.2.</w:t>
      </w:r>
    </w:p>
    <w:p w14:paraId="3061F927" w14:textId="77777777" w:rsidR="006C24C8" w:rsidRPr="007B0C8B" w:rsidRDefault="006C24C8" w:rsidP="006C24C8">
      <w:pPr>
        <w:pStyle w:val="Heading3"/>
      </w:pPr>
      <w:bookmarkStart w:id="128" w:name="_Toc19634566"/>
      <w:bookmarkStart w:id="129" w:name="_Toc26875624"/>
      <w:bookmarkStart w:id="130" w:name="_Toc35528374"/>
      <w:bookmarkStart w:id="131" w:name="_Toc35533135"/>
      <w:bookmarkStart w:id="132" w:name="_Toc45028477"/>
      <w:bookmarkStart w:id="133" w:name="_Toc45274142"/>
      <w:bookmarkStart w:id="134" w:name="_Toc45274729"/>
      <w:bookmarkStart w:id="135" w:name="_Toc51167986"/>
      <w:bookmarkStart w:id="136" w:name="_Toc161837960"/>
      <w:r w:rsidRPr="007B0C8B">
        <w:t>5.</w:t>
      </w:r>
      <w:r>
        <w:t>2</w:t>
      </w:r>
      <w:r w:rsidRPr="007B0C8B">
        <w:t>.4</w:t>
      </w:r>
      <w:r w:rsidRPr="007B0C8B">
        <w:tab/>
        <w:t>Secure storage and processing of subscription credentials</w:t>
      </w:r>
      <w:bookmarkEnd w:id="128"/>
      <w:bookmarkEnd w:id="129"/>
      <w:bookmarkEnd w:id="130"/>
      <w:bookmarkEnd w:id="131"/>
      <w:bookmarkEnd w:id="132"/>
      <w:bookmarkEnd w:id="133"/>
      <w:bookmarkEnd w:id="134"/>
      <w:bookmarkEnd w:id="135"/>
      <w:bookmarkEnd w:id="136"/>
    </w:p>
    <w:p w14:paraId="39A01ADF" w14:textId="77777777" w:rsidR="006C24C8" w:rsidRPr="007B0C8B" w:rsidRDefault="006C24C8" w:rsidP="006C24C8">
      <w:r w:rsidRPr="007B0C8B">
        <w:t>The following requirements apply for the storage and processing of the subscription credentials used to access the 5G network:</w:t>
      </w:r>
    </w:p>
    <w:p w14:paraId="4E339E59" w14:textId="77777777" w:rsidR="006C24C8" w:rsidRPr="007B0C8B" w:rsidRDefault="006C24C8" w:rsidP="006C24C8">
      <w:pPr>
        <w:pStyle w:val="B1"/>
      </w:pPr>
      <w:r w:rsidRPr="007B0C8B">
        <w:t>The subscription credential(s) shall be integrity protected within the UE using a tamper resistant secure hardware component.</w:t>
      </w:r>
    </w:p>
    <w:p w14:paraId="2D4EA528" w14:textId="77777777" w:rsidR="006C24C8" w:rsidRPr="007B0C8B" w:rsidRDefault="006C24C8" w:rsidP="006C24C8">
      <w:pPr>
        <w:pStyle w:val="B1"/>
      </w:pPr>
      <w:r w:rsidRPr="007B0C8B">
        <w:t>The long-term key(s) of the subscription credential(s) (</w:t>
      </w:r>
      <w:r>
        <w:t>i.e.</w:t>
      </w:r>
      <w:r w:rsidRPr="007B0C8B">
        <w:t xml:space="preserve"> K) shall be confidentiality protected within the UE using a tamper resistant secure hardware component.</w:t>
      </w:r>
    </w:p>
    <w:p w14:paraId="3D22CDCB" w14:textId="77777777" w:rsidR="006C24C8" w:rsidRPr="007B0C8B" w:rsidRDefault="006C24C8" w:rsidP="006C24C8">
      <w:pPr>
        <w:pStyle w:val="B1"/>
      </w:pPr>
      <w:r w:rsidRPr="007B0C8B">
        <w:t xml:space="preserve">The long-term key(s) of the subscription credential(s) shall never be available in the clear outside of the tamper resistant secure hardware component. </w:t>
      </w:r>
    </w:p>
    <w:p w14:paraId="7B3DAB8D" w14:textId="77777777" w:rsidR="006C24C8" w:rsidRPr="007B0C8B" w:rsidRDefault="006C24C8" w:rsidP="006C24C8">
      <w:pPr>
        <w:pStyle w:val="B1"/>
      </w:pPr>
      <w:r w:rsidRPr="007B0C8B">
        <w:lastRenderedPageBreak/>
        <w:t>The authentication algorithm(s) that make use of the subscription credentials shall always be executed within the tamper resistant secure hardware component.</w:t>
      </w:r>
    </w:p>
    <w:p w14:paraId="07EB3304" w14:textId="77777777" w:rsidR="006C24C8" w:rsidRDefault="006C24C8" w:rsidP="006C24C8">
      <w:pPr>
        <w:pStyle w:val="B1"/>
      </w:pPr>
      <w:r w:rsidRPr="007B0C8B">
        <w:t>It shall be possible to perform a security evaluation / assessment according to the respective security requirements of the tamper resistant secure hardware component.</w:t>
      </w:r>
    </w:p>
    <w:p w14:paraId="6510DE6B" w14:textId="77777777" w:rsidR="006C24C8" w:rsidRPr="007B0C8B" w:rsidRDefault="006C24C8" w:rsidP="006C24C8">
      <w:pPr>
        <w:pStyle w:val="NO"/>
      </w:pPr>
      <w:r>
        <w:t>NOTE:</w:t>
      </w:r>
      <w:r>
        <w:tab/>
      </w:r>
      <w:r w:rsidRPr="007709EA">
        <w:t>The security assessment scheme used for the security evaluation of the tamper resistant secure hardware component is outside the scope of 3GPP specifications.</w:t>
      </w:r>
    </w:p>
    <w:p w14:paraId="53319107" w14:textId="77777777" w:rsidR="006C24C8" w:rsidRPr="007B0C8B" w:rsidRDefault="006C24C8" w:rsidP="006C24C8">
      <w:pPr>
        <w:pStyle w:val="Heading3"/>
      </w:pPr>
      <w:bookmarkStart w:id="137" w:name="_Toc19634567"/>
      <w:bookmarkStart w:id="138" w:name="_Toc26875625"/>
      <w:bookmarkStart w:id="139" w:name="_Toc35528375"/>
      <w:bookmarkStart w:id="140" w:name="_Toc35533136"/>
      <w:bookmarkStart w:id="141" w:name="_Toc45028478"/>
      <w:bookmarkStart w:id="142" w:name="_Toc45274143"/>
      <w:bookmarkStart w:id="143" w:name="_Toc45274730"/>
      <w:bookmarkStart w:id="144" w:name="_Toc51167987"/>
      <w:bookmarkStart w:id="145" w:name="_Toc161837961"/>
      <w:r w:rsidRPr="007B0C8B">
        <w:t>5.</w:t>
      </w:r>
      <w:r>
        <w:t>2</w:t>
      </w:r>
      <w:r w:rsidRPr="007B0C8B">
        <w:t>.5</w:t>
      </w:r>
      <w:r w:rsidRPr="007B0C8B">
        <w:tab/>
        <w:t>Subscriber privacy</w:t>
      </w:r>
      <w:bookmarkEnd w:id="137"/>
      <w:bookmarkEnd w:id="138"/>
      <w:bookmarkEnd w:id="139"/>
      <w:bookmarkEnd w:id="140"/>
      <w:bookmarkEnd w:id="141"/>
      <w:bookmarkEnd w:id="142"/>
      <w:bookmarkEnd w:id="143"/>
      <w:bookmarkEnd w:id="144"/>
      <w:bookmarkEnd w:id="145"/>
      <w:r w:rsidRPr="007B0C8B">
        <w:t xml:space="preserve"> </w:t>
      </w:r>
    </w:p>
    <w:p w14:paraId="2F95916F" w14:textId="77777777" w:rsidR="006C24C8" w:rsidRPr="007B0C8B" w:rsidRDefault="006C24C8" w:rsidP="006C24C8">
      <w:r w:rsidRPr="007B0C8B">
        <w:t>The UE shall support 5G-GUTI.</w:t>
      </w:r>
    </w:p>
    <w:p w14:paraId="17F92BA3" w14:textId="77777777" w:rsidR="006C24C8" w:rsidRPr="007B0C8B" w:rsidRDefault="006C24C8" w:rsidP="006C24C8">
      <w:r w:rsidRPr="007B0C8B">
        <w:t xml:space="preserve">The SUPI should not be transferred in clear text over </w:t>
      </w:r>
      <w:r>
        <w:t>NG-RAN</w:t>
      </w:r>
      <w:r w:rsidRPr="007B0C8B">
        <w:t xml:space="preserve"> except routing information, e.g. Mobile Country Code (MCC) and Mobile Network Code (MNC).</w:t>
      </w:r>
    </w:p>
    <w:p w14:paraId="4D0BDDA9" w14:textId="77777777" w:rsidR="006C24C8" w:rsidRDefault="006C24C8" w:rsidP="006C24C8">
      <w:r w:rsidRPr="007B0C8B">
        <w:t xml:space="preserve">The </w:t>
      </w:r>
      <w:r>
        <w:t xml:space="preserve">Home Network Public Key </w:t>
      </w:r>
      <w:r w:rsidRPr="007B0C8B">
        <w:t xml:space="preserve">shall be stored </w:t>
      </w:r>
      <w:r>
        <w:t>in the USIM</w:t>
      </w:r>
      <w:r w:rsidRPr="007B0C8B">
        <w:t xml:space="preserve">. </w:t>
      </w:r>
    </w:p>
    <w:p w14:paraId="5B43873E" w14:textId="77777777" w:rsidR="006C24C8" w:rsidRDefault="006C24C8" w:rsidP="006C24C8">
      <w:r w:rsidRPr="006378D1">
        <w:t>The protection scheme identifier shall be stored in the USIM</w:t>
      </w:r>
      <w:r>
        <w:t>.</w:t>
      </w:r>
    </w:p>
    <w:p w14:paraId="48A8301D" w14:textId="77777777" w:rsidR="006C24C8" w:rsidRDefault="006C24C8" w:rsidP="006C24C8">
      <w:pPr>
        <w:rPr>
          <w:highlight w:val="yellow"/>
        </w:rPr>
      </w:pPr>
      <w:r w:rsidRPr="004F70C6">
        <w:t xml:space="preserve">The </w:t>
      </w:r>
      <w:r w:rsidRPr="000277AE">
        <w:t>Home Network Public Key Identifier</w:t>
      </w:r>
      <w:r>
        <w:t xml:space="preserve"> </w:t>
      </w:r>
      <w:r w:rsidRPr="004F70C6">
        <w:t>shall be stored in the USIM.</w:t>
      </w:r>
    </w:p>
    <w:p w14:paraId="774A9329" w14:textId="77777777" w:rsidR="006C24C8" w:rsidRPr="007B0C8B" w:rsidRDefault="006C24C8" w:rsidP="006C24C8">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14:paraId="02FC88CE" w14:textId="77777777" w:rsidR="006C24C8" w:rsidRPr="007B0C8B" w:rsidRDefault="006C24C8" w:rsidP="006C24C8">
      <w:r w:rsidRPr="007B0C8B">
        <w:t xml:space="preserve">The </w:t>
      </w:r>
      <w:r>
        <w:t>ME</w:t>
      </w:r>
      <w:r w:rsidRPr="007B0C8B">
        <w:t xml:space="preserve"> shall support the null-</w:t>
      </w:r>
      <w:proofErr w:type="gramStart"/>
      <w:r w:rsidRPr="007B0C8B">
        <w:t>scheme.If</w:t>
      </w:r>
      <w:proofErr w:type="gramEnd"/>
      <w:r w:rsidRPr="007B0C8B">
        <w:t xml:space="preserve"> the home network has not provisioned the </w:t>
      </w:r>
      <w:r>
        <w:t xml:space="preserve">Home Network Public Key </w:t>
      </w:r>
      <w:r w:rsidRPr="007B0C8B">
        <w:t xml:space="preserve">in </w:t>
      </w:r>
      <w:r>
        <w:t>USIM</w:t>
      </w:r>
      <w:r w:rsidRPr="007B0C8B">
        <w:t>, the SUPI protection in initial registration procedure is not provided. In this case, the null-scheme shall be used by the ME.</w:t>
      </w:r>
    </w:p>
    <w:p w14:paraId="2D18F285" w14:textId="77777777" w:rsidR="006C24C8" w:rsidRPr="007B0C8B" w:rsidRDefault="006C24C8" w:rsidP="006C24C8">
      <w:r w:rsidRPr="007B0C8B">
        <w:t xml:space="preserve">Based on </w:t>
      </w:r>
      <w:r>
        <w:t xml:space="preserve">home </w:t>
      </w:r>
      <w:r w:rsidRPr="007B0C8B">
        <w:t>operator</w:t>
      </w:r>
      <w:r>
        <w:t>'</w:t>
      </w:r>
      <w:r w:rsidRPr="007B0C8B">
        <w:t>s decision, indicated by the USIM, the calculation of the SUCI shall be performed either by the USIM or by the ME.</w:t>
      </w:r>
    </w:p>
    <w:p w14:paraId="311CAE30" w14:textId="77777777" w:rsidR="006C24C8" w:rsidRPr="007B0C8B" w:rsidRDefault="006C24C8" w:rsidP="006C24C8">
      <w:pPr>
        <w:pStyle w:val="NO"/>
      </w:pPr>
      <w:r w:rsidRPr="007B0C8B">
        <w:t xml:space="preserve">NOTE 1: </w:t>
      </w:r>
      <w:r>
        <w:tab/>
      </w:r>
      <w:r w:rsidRPr="007B0C8B">
        <w:t xml:space="preserve">If the </w:t>
      </w:r>
      <w:r w:rsidRPr="00F31744">
        <w:t xml:space="preserve">SUCI calculation </w:t>
      </w:r>
      <w:r w:rsidRPr="007B0C8B">
        <w:t>indication is not present, the calculation is in the ME.</w:t>
      </w:r>
    </w:p>
    <w:p w14:paraId="34533810" w14:textId="77777777" w:rsidR="006C24C8" w:rsidRPr="007B0C8B" w:rsidRDefault="006C24C8" w:rsidP="006C24C8">
      <w:r w:rsidRPr="007B0C8B">
        <w:t>In case of an unauthenticated emergency call, privacy protection for SUPI is not required.</w:t>
      </w:r>
    </w:p>
    <w:p w14:paraId="779A825E" w14:textId="77777777" w:rsidR="006C24C8" w:rsidRPr="007B0C8B" w:rsidRDefault="006C24C8" w:rsidP="006C24C8">
      <w:r w:rsidRPr="007B0C8B">
        <w:t xml:space="preserve">Provisioning, and updating the </w:t>
      </w:r>
      <w:r>
        <w:t xml:space="preserve">Home Network Public Key, </w:t>
      </w:r>
      <w:r w:rsidRPr="000277AE">
        <w:t>Home Network Public Key Identifier</w:t>
      </w:r>
      <w:r>
        <w:t xml:space="preserve">, protection scheme identifier, Routing Indicator, and SUCI calculation indication </w:t>
      </w:r>
      <w:r w:rsidRPr="007B0C8B">
        <w:t xml:space="preserve">in the </w:t>
      </w:r>
      <w:r>
        <w:t>USIM</w:t>
      </w:r>
      <w:r w:rsidRPr="007B0C8B">
        <w:t xml:space="preserve"> shall be in the control of the home network operator. </w:t>
      </w:r>
    </w:p>
    <w:p w14:paraId="7D885811" w14:textId="77777777" w:rsidR="006C24C8" w:rsidRPr="007B0C8B" w:rsidRDefault="006C24C8" w:rsidP="006C24C8">
      <w:pPr>
        <w:pStyle w:val="NO"/>
      </w:pPr>
      <w:r w:rsidRPr="007B0C8B">
        <w:t>NOTE 2:</w:t>
      </w:r>
      <w:r w:rsidRPr="007B0C8B">
        <w:tab/>
        <w:t xml:space="preserve">The provisioning and updating of the </w:t>
      </w:r>
      <w:r>
        <w:t>Home Network Public Key</w:t>
      </w:r>
      <w:r w:rsidRPr="00F31744">
        <w:t xml:space="preserve">, </w:t>
      </w:r>
      <w:r w:rsidRPr="000277AE">
        <w:t>Home Network Public Key Identifier</w:t>
      </w:r>
      <w:r>
        <w:t xml:space="preserve">, </w:t>
      </w:r>
      <w:r w:rsidRPr="00F31744">
        <w:t xml:space="preserve">protection scheme identifier, </w:t>
      </w:r>
      <w:r>
        <w:t xml:space="preserve">and SUCI calculation indication </w:t>
      </w:r>
      <w:r w:rsidRPr="007B0C8B">
        <w:t xml:space="preserve">is out of the scope of the present document. It can be implemented using, </w:t>
      </w:r>
      <w:r>
        <w:t>e.g.</w:t>
      </w:r>
      <w:r w:rsidRPr="007B0C8B">
        <w:t xml:space="preserve"> the Over the Air (OTA) mechanism.</w:t>
      </w:r>
      <w:r w:rsidRPr="00F31744">
        <w:t xml:space="preserve"> Routing Indicator</w:t>
      </w:r>
      <w:r>
        <w:t xml:space="preserve"> can be updated, e.g., by OTA or as defined in clause 6.15. </w:t>
      </w:r>
    </w:p>
    <w:p w14:paraId="72A77132" w14:textId="77777777" w:rsidR="006C24C8" w:rsidRDefault="006C24C8" w:rsidP="006C24C8">
      <w:r w:rsidRPr="007B0C8B">
        <w:t xml:space="preserve">Subscriber privacy enablement shall be under the control of the home network of the subscriber. </w:t>
      </w:r>
    </w:p>
    <w:p w14:paraId="1CAE7018" w14:textId="77777777" w:rsidR="006C24C8" w:rsidRDefault="006C24C8" w:rsidP="006C24C8">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14:paraId="6AD72CEE" w14:textId="7F9019AD" w:rsidR="00985BE8" w:rsidRDefault="006C24C8" w:rsidP="00985BE8">
      <w:r>
        <w:rPr>
          <w:noProof/>
        </w:rPr>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14:paraId="5BE39115" w14:textId="77777777" w:rsidR="00985BE8" w:rsidRDefault="00985BE8" w:rsidP="00985BE8">
      <w:pPr>
        <w:rPr>
          <w:noProof/>
        </w:rPr>
      </w:pPr>
    </w:p>
    <w:p w14:paraId="4441BEC0" w14:textId="5E2B9EC4"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45E76A76" w14:textId="77777777" w:rsidR="00EC4317" w:rsidRPr="007B0C8B" w:rsidRDefault="00EC4317" w:rsidP="00EC4317">
      <w:pPr>
        <w:pStyle w:val="Heading2"/>
      </w:pPr>
      <w:bookmarkStart w:id="146" w:name="_Toc19634568"/>
      <w:bookmarkStart w:id="147" w:name="_Toc26875626"/>
      <w:bookmarkStart w:id="148" w:name="_Toc35528376"/>
      <w:bookmarkStart w:id="149" w:name="_Toc35533137"/>
      <w:bookmarkStart w:id="150" w:name="_Toc45028479"/>
      <w:bookmarkStart w:id="151" w:name="_Toc45274144"/>
      <w:bookmarkStart w:id="152" w:name="_Toc45274731"/>
      <w:bookmarkStart w:id="153" w:name="_Toc51167988"/>
      <w:bookmarkStart w:id="154" w:name="_Toc161837962"/>
      <w:r w:rsidRPr="007B0C8B">
        <w:t>5.</w:t>
      </w:r>
      <w:r>
        <w:t>3</w:t>
      </w:r>
      <w:r w:rsidRPr="007B0C8B">
        <w:tab/>
        <w:t>Requirements on the gNB</w:t>
      </w:r>
      <w:bookmarkEnd w:id="146"/>
      <w:bookmarkEnd w:id="147"/>
      <w:bookmarkEnd w:id="148"/>
      <w:bookmarkEnd w:id="149"/>
      <w:bookmarkEnd w:id="150"/>
      <w:bookmarkEnd w:id="151"/>
      <w:bookmarkEnd w:id="152"/>
      <w:bookmarkEnd w:id="153"/>
      <w:bookmarkEnd w:id="154"/>
    </w:p>
    <w:p w14:paraId="59EBFB92" w14:textId="77777777" w:rsidR="00EC4317" w:rsidRPr="007B0C8B" w:rsidRDefault="00EC4317" w:rsidP="00EC4317">
      <w:pPr>
        <w:pStyle w:val="Heading3"/>
      </w:pPr>
      <w:bookmarkStart w:id="155" w:name="_Toc19634569"/>
      <w:bookmarkStart w:id="156" w:name="_Toc26875627"/>
      <w:bookmarkStart w:id="157" w:name="_Toc35528377"/>
      <w:bookmarkStart w:id="158" w:name="_Toc35533138"/>
      <w:bookmarkStart w:id="159" w:name="_Toc45028480"/>
      <w:bookmarkStart w:id="160" w:name="_Toc45274145"/>
      <w:bookmarkStart w:id="161" w:name="_Toc45274732"/>
      <w:bookmarkStart w:id="162" w:name="_Toc51167989"/>
      <w:bookmarkStart w:id="163" w:name="_Toc161837963"/>
      <w:r w:rsidRPr="007B0C8B">
        <w:t>5.</w:t>
      </w:r>
      <w:r>
        <w:t>3</w:t>
      </w:r>
      <w:r w:rsidRPr="007B0C8B">
        <w:t>.1</w:t>
      </w:r>
      <w:r w:rsidRPr="007B0C8B">
        <w:tab/>
        <w:t>General</w:t>
      </w:r>
      <w:bookmarkEnd w:id="155"/>
      <w:bookmarkEnd w:id="156"/>
      <w:bookmarkEnd w:id="157"/>
      <w:bookmarkEnd w:id="158"/>
      <w:bookmarkEnd w:id="159"/>
      <w:bookmarkEnd w:id="160"/>
      <w:bookmarkEnd w:id="161"/>
      <w:bookmarkEnd w:id="162"/>
      <w:bookmarkEnd w:id="163"/>
    </w:p>
    <w:p w14:paraId="4D1EED8D" w14:textId="77777777" w:rsidR="00EC4317" w:rsidRPr="007B0C8B" w:rsidRDefault="00EC4317" w:rsidP="00EC4317">
      <w:r w:rsidRPr="007B0C8B">
        <w:t xml:space="preserve">The security requirements given in this </w:t>
      </w:r>
      <w:r>
        <w:t>clause</w:t>
      </w:r>
      <w:r w:rsidRPr="007B0C8B">
        <w:t xml:space="preserve"> apply to all types of gNBs. More stringent requirements for specific types of gNBs may be defined in other 3GPP specifications.</w:t>
      </w:r>
    </w:p>
    <w:p w14:paraId="368C0813" w14:textId="77777777" w:rsidR="00EC4317" w:rsidRPr="007B0C8B" w:rsidRDefault="00EC4317" w:rsidP="00EC4317">
      <w:pPr>
        <w:pStyle w:val="Heading3"/>
      </w:pPr>
      <w:bookmarkStart w:id="164" w:name="_Toc19634570"/>
      <w:bookmarkStart w:id="165" w:name="_Toc26875628"/>
      <w:bookmarkStart w:id="166" w:name="_Toc35528378"/>
      <w:bookmarkStart w:id="167" w:name="_Toc35533139"/>
      <w:bookmarkStart w:id="168" w:name="_Toc45028481"/>
      <w:bookmarkStart w:id="169" w:name="_Toc45274146"/>
      <w:bookmarkStart w:id="170" w:name="_Toc45274733"/>
      <w:bookmarkStart w:id="171" w:name="_Toc51167990"/>
      <w:bookmarkStart w:id="172" w:name="_Toc161837964"/>
      <w:r w:rsidRPr="007B0C8B">
        <w:lastRenderedPageBreak/>
        <w:t>5.</w:t>
      </w:r>
      <w:r>
        <w:t>3</w:t>
      </w:r>
      <w:r w:rsidRPr="007B0C8B">
        <w:t>.2</w:t>
      </w:r>
      <w:r w:rsidRPr="007B0C8B">
        <w:tab/>
        <w:t>User data and signalling data confidentiality</w:t>
      </w:r>
      <w:bookmarkEnd w:id="164"/>
      <w:bookmarkEnd w:id="165"/>
      <w:bookmarkEnd w:id="166"/>
      <w:bookmarkEnd w:id="167"/>
      <w:bookmarkEnd w:id="168"/>
      <w:bookmarkEnd w:id="169"/>
      <w:bookmarkEnd w:id="170"/>
      <w:bookmarkEnd w:id="171"/>
      <w:bookmarkEnd w:id="172"/>
      <w:r w:rsidRPr="007B0C8B">
        <w:t xml:space="preserve"> </w:t>
      </w:r>
    </w:p>
    <w:p w14:paraId="351E902D" w14:textId="77777777" w:rsidR="00EC4317" w:rsidRPr="007B0C8B" w:rsidRDefault="00EC4317" w:rsidP="00EC4317">
      <w:r w:rsidRPr="007B0C8B">
        <w:t>The gNB shall support ciphering of user data between the UE and the gNB.</w:t>
      </w:r>
    </w:p>
    <w:p w14:paraId="708DEEED" w14:textId="77777777" w:rsidR="00EC4317" w:rsidRDefault="00EC4317" w:rsidP="00EC4317">
      <w:r w:rsidRPr="005B2F16">
        <w:t>The gNB shall activate ciphering of user data based on the security policy sent by the SMF.</w:t>
      </w:r>
    </w:p>
    <w:p w14:paraId="1013FF79" w14:textId="77777777" w:rsidR="00EC4317" w:rsidRPr="007B0C8B" w:rsidRDefault="00EC4317" w:rsidP="00EC4317">
      <w:r w:rsidRPr="007B0C8B">
        <w:t>The gNB shall support ciphering of RRC-signalling.</w:t>
      </w:r>
    </w:p>
    <w:p w14:paraId="6A3C84B8" w14:textId="77777777" w:rsidR="00EC4317" w:rsidRPr="007B0C8B" w:rsidRDefault="00EC4317" w:rsidP="00EC4317">
      <w:r w:rsidRPr="007B0C8B">
        <w:t>The gNB shall implement the following ciphering algorithms:</w:t>
      </w:r>
    </w:p>
    <w:p w14:paraId="2EBC76CA" w14:textId="63B665CD" w:rsidR="00EC4317" w:rsidRPr="007B0C8B" w:rsidRDefault="00EC4317" w:rsidP="00EC4317">
      <w:pPr>
        <w:pStyle w:val="B1"/>
      </w:pPr>
      <w:r w:rsidRPr="007B0C8B">
        <w:t>-</w:t>
      </w:r>
      <w:r w:rsidRPr="007B0C8B">
        <w:tab/>
        <w:t>NEA0, 128-NEA1, 128-NEA2</w:t>
      </w:r>
      <w:ins w:id="173" w:author="Nokia FS_CAT256" w:date="2024-06-05T12:10:00Z">
        <w:r>
          <w:t>, 256-NEA</w:t>
        </w:r>
      </w:ins>
      <w:ins w:id="174" w:author="Nokia-93" w:date="2024-08-02T11:01:00Z" w16du:dateUtc="2024-08-02T09:01:00Z">
        <w:r w:rsidR="00AB58F4">
          <w:t>1</w:t>
        </w:r>
      </w:ins>
      <w:ins w:id="175" w:author="Nokia FS_CAT256" w:date="2024-06-05T12:48:00Z">
        <w:del w:id="176" w:author="Nokia-93" w:date="2024-08-02T11:01:00Z" w16du:dateUtc="2024-08-02T09:01:00Z">
          <w:r w:rsidR="00706F34" w:rsidDel="00AB58F4">
            <w:delText>4</w:delText>
          </w:r>
        </w:del>
      </w:ins>
      <w:ins w:id="177" w:author="Nokia FS_CAT256" w:date="2024-06-05T12:10:00Z">
        <w:r>
          <w:t>, 256-NEA</w:t>
        </w:r>
      </w:ins>
      <w:ins w:id="178" w:author="Nokia-93" w:date="2024-08-02T11:01:00Z" w16du:dateUtc="2024-08-02T09:01:00Z">
        <w:r w:rsidR="00AB58F4">
          <w:t>2</w:t>
        </w:r>
      </w:ins>
      <w:ins w:id="179" w:author="Nokia FS_CAT256" w:date="2024-06-05T12:48:00Z">
        <w:del w:id="180" w:author="Nokia-93" w:date="2024-08-02T11:01:00Z" w16du:dateUtc="2024-08-02T09:01:00Z">
          <w:r w:rsidR="00706F34" w:rsidDel="00AB58F4">
            <w:delText>5</w:delText>
          </w:r>
        </w:del>
      </w:ins>
      <w:r w:rsidRPr="007B0C8B">
        <w:t xml:space="preserve"> as defined in </w:t>
      </w:r>
      <w:r>
        <w:t>Annex D</w:t>
      </w:r>
      <w:r w:rsidRPr="007B0C8B">
        <w:t xml:space="preserve"> of the present document.</w:t>
      </w:r>
    </w:p>
    <w:p w14:paraId="0F25E519" w14:textId="77777777" w:rsidR="00EC4317" w:rsidRPr="007B0C8B" w:rsidRDefault="00EC4317" w:rsidP="00EC4317">
      <w:r w:rsidRPr="007B0C8B">
        <w:t>The gNB may implement the following ciphering algorithm:</w:t>
      </w:r>
    </w:p>
    <w:p w14:paraId="3BD2AF06" w14:textId="1ADE0367" w:rsidR="00EC4317" w:rsidRPr="007B0C8B" w:rsidRDefault="00EC4317" w:rsidP="00EC4317">
      <w:pPr>
        <w:pStyle w:val="B1"/>
      </w:pPr>
      <w:r w:rsidRPr="007B0C8B">
        <w:t>-</w:t>
      </w:r>
      <w:r w:rsidRPr="007B0C8B">
        <w:tab/>
        <w:t>128-NEA3</w:t>
      </w:r>
      <w:ins w:id="181" w:author="Nokia FS_CAT256" w:date="2024-06-05T12:10:00Z">
        <w:r>
          <w:t>,256-NEA</w:t>
        </w:r>
      </w:ins>
      <w:ins w:id="182" w:author="Nokia-93" w:date="2024-08-02T11:02:00Z" w16du:dateUtc="2024-08-02T09:02:00Z">
        <w:r w:rsidR="00104AED">
          <w:t>3</w:t>
        </w:r>
      </w:ins>
      <w:ins w:id="183" w:author="Nokia FS_CAT256" w:date="2024-06-05T12:48:00Z">
        <w:del w:id="184" w:author="Nokia-93" w:date="2024-08-02T11:02:00Z" w16du:dateUtc="2024-08-02T09:02:00Z">
          <w:r w:rsidR="00706F34" w:rsidDel="00104AED">
            <w:delText>6</w:delText>
          </w:r>
        </w:del>
      </w:ins>
      <w:r w:rsidRPr="007B0C8B">
        <w:t xml:space="preserve"> as defined in </w:t>
      </w:r>
      <w:r>
        <w:t>Annex D</w:t>
      </w:r>
      <w:r w:rsidRPr="007B0C8B">
        <w:t xml:space="preserve"> of the present document.</w:t>
      </w:r>
    </w:p>
    <w:p w14:paraId="1C9142D6" w14:textId="77777777" w:rsidR="00EC4317" w:rsidRPr="007B0C8B" w:rsidRDefault="00EC4317" w:rsidP="00EC4317">
      <w:r w:rsidRPr="007B0C8B">
        <w:t xml:space="preserve">Confidentiality protection of user data between the UE and the gNB is optional to use. </w:t>
      </w:r>
    </w:p>
    <w:p w14:paraId="0BBDD46D" w14:textId="77777777" w:rsidR="00EC4317" w:rsidRPr="007B0C8B" w:rsidRDefault="00EC4317" w:rsidP="00EC4317">
      <w:r w:rsidRPr="007B0C8B">
        <w:t>Confidentiality protection of the RRC-signalling is optional to use.</w:t>
      </w:r>
    </w:p>
    <w:p w14:paraId="0C8B146B" w14:textId="77777777" w:rsidR="00EC4317" w:rsidRPr="007B0C8B" w:rsidRDefault="00EC4317" w:rsidP="00EC4317">
      <w:r w:rsidRPr="007B0C8B">
        <w:t>Confidentiality protection should be used whenever regulations permit.</w:t>
      </w:r>
    </w:p>
    <w:p w14:paraId="4E9B16E6" w14:textId="77777777" w:rsidR="00EC4317" w:rsidRPr="007B0C8B" w:rsidRDefault="00EC4317" w:rsidP="00EC4317">
      <w:pPr>
        <w:pStyle w:val="Heading3"/>
      </w:pPr>
      <w:bookmarkStart w:id="185" w:name="_Toc19634571"/>
      <w:bookmarkStart w:id="186" w:name="_Toc26875629"/>
      <w:bookmarkStart w:id="187" w:name="_Toc35528379"/>
      <w:bookmarkStart w:id="188" w:name="_Toc35533140"/>
      <w:bookmarkStart w:id="189" w:name="_Toc45028482"/>
      <w:bookmarkStart w:id="190" w:name="_Toc45274147"/>
      <w:bookmarkStart w:id="191" w:name="_Toc45274734"/>
      <w:bookmarkStart w:id="192" w:name="_Toc51167991"/>
      <w:bookmarkStart w:id="193" w:name="_Toc161837965"/>
      <w:r w:rsidRPr="007B0C8B">
        <w:t>5.</w:t>
      </w:r>
      <w:r>
        <w:t>3</w:t>
      </w:r>
      <w:r w:rsidRPr="007B0C8B">
        <w:t>.3</w:t>
      </w:r>
      <w:r w:rsidRPr="007B0C8B">
        <w:tab/>
        <w:t>User data and signalling data integrity</w:t>
      </w:r>
      <w:bookmarkEnd w:id="185"/>
      <w:bookmarkEnd w:id="186"/>
      <w:bookmarkEnd w:id="187"/>
      <w:bookmarkEnd w:id="188"/>
      <w:bookmarkEnd w:id="189"/>
      <w:bookmarkEnd w:id="190"/>
      <w:bookmarkEnd w:id="191"/>
      <w:bookmarkEnd w:id="192"/>
      <w:bookmarkEnd w:id="193"/>
      <w:r w:rsidRPr="007B0C8B">
        <w:t xml:space="preserve"> </w:t>
      </w:r>
    </w:p>
    <w:p w14:paraId="2ECA6114" w14:textId="77777777" w:rsidR="00EC4317" w:rsidRPr="007B0C8B" w:rsidRDefault="00EC4317" w:rsidP="00EC4317">
      <w:r w:rsidRPr="007B0C8B">
        <w:t>The gNB shall support integrity protection and replay protection of user data between the UE and the gNB.</w:t>
      </w:r>
    </w:p>
    <w:p w14:paraId="24FB08D8" w14:textId="77777777" w:rsidR="00EC4317" w:rsidRDefault="00EC4317" w:rsidP="00EC4317">
      <w:r w:rsidRPr="005B2F16">
        <w:t>The gNB shall activate integrity protection of user data based on the security policy sent by the SMF.</w:t>
      </w:r>
    </w:p>
    <w:p w14:paraId="4D8F125F" w14:textId="77777777" w:rsidR="00EC4317" w:rsidRPr="007B0C8B" w:rsidRDefault="00EC4317" w:rsidP="00EC4317">
      <w:r w:rsidRPr="007B0C8B">
        <w:t>The gNB shall support integrity protection and replay protection of RRC-signalling.</w:t>
      </w:r>
    </w:p>
    <w:p w14:paraId="04C0A06E" w14:textId="77777777" w:rsidR="00EC4317" w:rsidRPr="007B0C8B" w:rsidRDefault="00EC4317" w:rsidP="00EC4317">
      <w:r w:rsidRPr="007B0C8B">
        <w:t>The gNB shall support the following integrity protection algorithms:</w:t>
      </w:r>
    </w:p>
    <w:p w14:paraId="6CD74E3C" w14:textId="2AD4FD82" w:rsidR="00EC4317" w:rsidRPr="007B0C8B" w:rsidRDefault="00EC4317" w:rsidP="00EC4317">
      <w:pPr>
        <w:pStyle w:val="B1"/>
      </w:pPr>
      <w:r w:rsidRPr="007B0C8B">
        <w:t>-</w:t>
      </w:r>
      <w:r w:rsidRPr="007B0C8B">
        <w:tab/>
        <w:t>NIA0, 128-NIA1, 128-NIA2</w:t>
      </w:r>
      <w:ins w:id="194" w:author="Nokia FS_CAT256" w:date="2024-06-05T12:11:00Z">
        <w:r>
          <w:t>, 256-NIA</w:t>
        </w:r>
      </w:ins>
      <w:ins w:id="195" w:author="Nokia-93" w:date="2024-08-02T11:03:00Z" w16du:dateUtc="2024-08-02T09:03:00Z">
        <w:r w:rsidR="000B1DAB">
          <w:t>1</w:t>
        </w:r>
      </w:ins>
      <w:ins w:id="196" w:author="Nokia FS_CAT256" w:date="2024-06-05T12:48:00Z">
        <w:del w:id="197" w:author="Nokia-93" w:date="2024-08-02T11:03:00Z" w16du:dateUtc="2024-08-02T09:03:00Z">
          <w:r w:rsidR="00706F34" w:rsidDel="000B1DAB">
            <w:delText>4</w:delText>
          </w:r>
        </w:del>
      </w:ins>
      <w:ins w:id="198" w:author="Nokia FS_CAT256" w:date="2024-06-05T12:11:00Z">
        <w:r>
          <w:t>, 256-NIA</w:t>
        </w:r>
      </w:ins>
      <w:ins w:id="199" w:author="Nokia-93" w:date="2024-08-02T11:03:00Z" w16du:dateUtc="2024-08-02T09:03:00Z">
        <w:r w:rsidR="000B1DAB">
          <w:t>2</w:t>
        </w:r>
      </w:ins>
      <w:ins w:id="200" w:author="Nokia FS_CAT256" w:date="2024-06-05T12:48:00Z">
        <w:del w:id="201" w:author="Nokia-93" w:date="2024-08-02T11:03:00Z" w16du:dateUtc="2024-08-02T09:03:00Z">
          <w:r w:rsidR="00706F34" w:rsidDel="000B1DAB">
            <w:delText>5</w:delText>
          </w:r>
        </w:del>
      </w:ins>
      <w:r w:rsidRPr="007B0C8B">
        <w:t xml:space="preserve"> as defined in </w:t>
      </w:r>
      <w:r>
        <w:t>Annex D</w:t>
      </w:r>
      <w:r w:rsidRPr="007B0C8B">
        <w:t xml:space="preserve"> of the present document.</w:t>
      </w:r>
    </w:p>
    <w:p w14:paraId="1AE14F6E" w14:textId="77777777" w:rsidR="00EC4317" w:rsidRPr="007B0C8B" w:rsidRDefault="00EC4317" w:rsidP="00EC4317">
      <w:r w:rsidRPr="007B0C8B">
        <w:t>The gNB may support the following integrity protection algorithm:</w:t>
      </w:r>
    </w:p>
    <w:p w14:paraId="50B0FDB6" w14:textId="57498C25" w:rsidR="00EC4317" w:rsidRPr="007B0C8B" w:rsidRDefault="00EC4317" w:rsidP="00EC4317">
      <w:pPr>
        <w:pStyle w:val="B1"/>
      </w:pPr>
      <w:r w:rsidRPr="007B0C8B">
        <w:t>-</w:t>
      </w:r>
      <w:r w:rsidRPr="007B0C8B">
        <w:tab/>
        <w:t>128-NIA3</w:t>
      </w:r>
      <w:ins w:id="202" w:author="Nokia FS_CAT256" w:date="2024-06-05T12:11:00Z">
        <w:r>
          <w:t>, 256-NIA</w:t>
        </w:r>
      </w:ins>
      <w:ins w:id="203" w:author="Nokia-93" w:date="2024-08-02T11:03:00Z" w16du:dateUtc="2024-08-02T09:03:00Z">
        <w:r w:rsidR="000B1DAB">
          <w:t>3</w:t>
        </w:r>
      </w:ins>
      <w:ins w:id="204" w:author="Nokia FS_CAT256" w:date="2024-06-05T12:48:00Z">
        <w:del w:id="205" w:author="Nokia-93" w:date="2024-08-02T11:03:00Z" w16du:dateUtc="2024-08-02T09:03:00Z">
          <w:r w:rsidR="00706F34" w:rsidDel="000B1DAB">
            <w:delText>6</w:delText>
          </w:r>
        </w:del>
      </w:ins>
      <w:r w:rsidRPr="007B0C8B">
        <w:t xml:space="preserve"> as defined in </w:t>
      </w:r>
      <w:r>
        <w:t>Annex D</w:t>
      </w:r>
      <w:r w:rsidRPr="007B0C8B">
        <w:t xml:space="preserve"> of the present document.</w:t>
      </w:r>
    </w:p>
    <w:p w14:paraId="31020549" w14:textId="77777777" w:rsidR="00EC4317" w:rsidRPr="007B0C8B" w:rsidRDefault="00EC4317" w:rsidP="00EC4317">
      <w:r w:rsidRPr="007B0C8B">
        <w:t xml:space="preserve">Integrity protection of the user data between the UE and the gNB is optional to </w:t>
      </w:r>
      <w:proofErr w:type="gramStart"/>
      <w:r w:rsidRPr="007B0C8B">
        <w:t>use, and</w:t>
      </w:r>
      <w:proofErr w:type="gramEnd"/>
      <w:r w:rsidRPr="007B0C8B">
        <w:t xml:space="preserve"> shall not use NIA0.</w:t>
      </w:r>
    </w:p>
    <w:p w14:paraId="35919704" w14:textId="77777777" w:rsidR="00EC4317" w:rsidRPr="007B0C8B" w:rsidRDefault="00EC4317" w:rsidP="00EC4317">
      <w:pPr>
        <w:pStyle w:val="NO"/>
      </w:pPr>
      <w:r w:rsidRPr="007B0C8B">
        <w:t xml:space="preserve">NOTE: </w:t>
      </w:r>
      <w:r w:rsidRPr="007B0C8B">
        <w:tab/>
        <w:t>Integrity protection of user plane adds the overhead of the packet size and increases the processing load both in the UE and the gNB. NIA0 will add an unnecessary overhead of 32-bits MAC with no security benefits.</w:t>
      </w:r>
    </w:p>
    <w:p w14:paraId="2D5B3199" w14:textId="77777777" w:rsidR="00EC4317" w:rsidRDefault="00EC4317" w:rsidP="00EC4317">
      <w:r w:rsidRPr="005B2F16">
        <w:t>All RRC signalling messages except those explicitly listed in TS 38.331 [2</w:t>
      </w:r>
      <w:r>
        <w:t>2</w:t>
      </w:r>
      <w:r w:rsidRPr="005B2F16">
        <w:t>] as exceptions shall be integrity-protected</w:t>
      </w:r>
      <w:r w:rsidRPr="000C331E">
        <w:t xml:space="preserve"> </w:t>
      </w:r>
      <w:r>
        <w:t>with an integrity protection algorithm different from NIA0, except for unauthenticated emergency calls.</w:t>
      </w:r>
    </w:p>
    <w:p w14:paraId="1E8A7674" w14:textId="77777777" w:rsidR="00EC4317" w:rsidRPr="007B0C8B" w:rsidRDefault="00EC4317" w:rsidP="00EC4317">
      <w:r w:rsidRPr="007B0C8B">
        <w:t>NIA0 shall be disabled in gNB in the deployments where support of unauthenticated emergency session is not a regulatory requirement.</w:t>
      </w:r>
    </w:p>
    <w:p w14:paraId="40EEF8A3" w14:textId="77777777" w:rsidR="00EC4317" w:rsidRPr="007B0C8B" w:rsidRDefault="00EC4317" w:rsidP="00EC4317">
      <w:pPr>
        <w:pStyle w:val="Heading3"/>
      </w:pPr>
      <w:bookmarkStart w:id="206" w:name="_Toc19634572"/>
      <w:bookmarkStart w:id="207" w:name="_Toc26875630"/>
      <w:bookmarkStart w:id="208" w:name="_Toc35528380"/>
      <w:bookmarkStart w:id="209" w:name="_Toc35533141"/>
      <w:bookmarkStart w:id="210" w:name="_Toc45028483"/>
      <w:bookmarkStart w:id="211" w:name="_Toc45274148"/>
      <w:bookmarkStart w:id="212" w:name="_Toc45274735"/>
      <w:bookmarkStart w:id="213" w:name="_Toc51167992"/>
      <w:bookmarkStart w:id="214" w:name="_Toc161837966"/>
      <w:r w:rsidRPr="007B0C8B">
        <w:t>5.</w:t>
      </w:r>
      <w:r>
        <w:t>3</w:t>
      </w:r>
      <w:r w:rsidRPr="007B0C8B">
        <w:t>.4</w:t>
      </w:r>
      <w:r w:rsidRPr="007B0C8B">
        <w:tab/>
        <w:t>Requirements for the gNB setup and configuration</w:t>
      </w:r>
      <w:bookmarkEnd w:id="206"/>
      <w:bookmarkEnd w:id="207"/>
      <w:bookmarkEnd w:id="208"/>
      <w:bookmarkEnd w:id="209"/>
      <w:bookmarkEnd w:id="210"/>
      <w:bookmarkEnd w:id="211"/>
      <w:bookmarkEnd w:id="212"/>
      <w:bookmarkEnd w:id="213"/>
      <w:bookmarkEnd w:id="214"/>
    </w:p>
    <w:p w14:paraId="2AC55D68" w14:textId="77777777" w:rsidR="00EC4317" w:rsidRPr="007B0C8B" w:rsidRDefault="00EC4317" w:rsidP="00EC4317">
      <w:r w:rsidRPr="007B0C8B">
        <w:t>Setting up and configuring gNBs by O&amp;M systems shall be authenticated and authorized by gNB so that attackers shall not be able to modify the gNB settings and software configurations via local or remote access.</w:t>
      </w:r>
    </w:p>
    <w:p w14:paraId="709D309A" w14:textId="77777777" w:rsidR="00EC4317" w:rsidRPr="007B0C8B" w:rsidRDefault="00EC4317" w:rsidP="00EC4317">
      <w:pPr>
        <w:pStyle w:val="B1"/>
      </w:pPr>
      <w:r>
        <w:t>-</w:t>
      </w:r>
      <w:r>
        <w:tab/>
      </w:r>
      <w:r w:rsidRPr="007B0C8B">
        <w:t>The certificate enrolment mechanism specified in TS 33.310 [</w:t>
      </w:r>
      <w:r>
        <w:t>5</w:t>
      </w:r>
      <w:r w:rsidRPr="007B0C8B">
        <w:t xml:space="preserve">] for base station should be supported for gNBs. The decision on whether to use the enrolment mechanism is left to operators. </w:t>
      </w:r>
    </w:p>
    <w:p w14:paraId="595E6B45" w14:textId="77777777" w:rsidR="00EC4317" w:rsidRPr="000D0ECC" w:rsidRDefault="00EC4317" w:rsidP="00EC4317">
      <w:pPr>
        <w:pStyle w:val="B1"/>
      </w:pPr>
      <w:r>
        <w:t>-</w:t>
      </w:r>
      <w:r>
        <w:tab/>
      </w:r>
      <w:r w:rsidRPr="007B0C8B">
        <w:t xml:space="preserve">Communication between the O&amp;M systems and the gNB shall be confidentiality, integrity and replay protected from unauthorized parties. The security associations between the gNB and an entity in the 5G Core or in an O&amp;M domain trusted by the operator shall be supported. These security association establishments shall be mutually authenticated. The security associations shall be realized according to </w:t>
      </w:r>
      <w:r>
        <w:t>TS 33.210 [3] and TS 33.310 [5]</w:t>
      </w:r>
      <w:r w:rsidRPr="00FE10D8">
        <w:t>.</w:t>
      </w:r>
    </w:p>
    <w:p w14:paraId="1646227E" w14:textId="77777777" w:rsidR="00EC4317" w:rsidRPr="007B0C8B" w:rsidRDefault="00EC4317" w:rsidP="00EC4317">
      <w:pPr>
        <w:pStyle w:val="B1"/>
      </w:pPr>
      <w:r>
        <w:t>-</w:t>
      </w:r>
      <w:r>
        <w:tab/>
      </w:r>
      <w:r w:rsidRPr="007B0C8B">
        <w:t xml:space="preserve">The gNB shall be able to ensure that software/data change attempts are authorized. </w:t>
      </w:r>
    </w:p>
    <w:p w14:paraId="1BA5E8E2" w14:textId="77777777" w:rsidR="00EC4317" w:rsidRPr="007B0C8B" w:rsidRDefault="00EC4317" w:rsidP="00EC4317">
      <w:pPr>
        <w:pStyle w:val="B1"/>
      </w:pPr>
      <w:r>
        <w:t>-</w:t>
      </w:r>
      <w:r>
        <w:tab/>
      </w:r>
      <w:r w:rsidRPr="007B0C8B">
        <w:t xml:space="preserve">The gNB shall use authorized data/software. </w:t>
      </w:r>
    </w:p>
    <w:p w14:paraId="46E3E6EA" w14:textId="77777777" w:rsidR="00EC4317" w:rsidRPr="007B0C8B" w:rsidRDefault="00EC4317" w:rsidP="00EC4317">
      <w:pPr>
        <w:pStyle w:val="B1"/>
      </w:pPr>
      <w:r>
        <w:lastRenderedPageBreak/>
        <w:t>-</w:t>
      </w:r>
      <w:r>
        <w:tab/>
      </w:r>
      <w:r w:rsidRPr="007B0C8B">
        <w:t xml:space="preserve">Sensitive parts of the boot-up process shall be executed with the help of the secure environment. </w:t>
      </w:r>
    </w:p>
    <w:p w14:paraId="301E7D6B" w14:textId="77777777" w:rsidR="00EC4317" w:rsidRPr="007B0C8B" w:rsidRDefault="00EC4317" w:rsidP="00EC4317">
      <w:pPr>
        <w:pStyle w:val="B1"/>
      </w:pPr>
      <w:r>
        <w:t>-</w:t>
      </w:r>
      <w:r>
        <w:tab/>
      </w:r>
      <w:r w:rsidRPr="007B0C8B">
        <w:t>Confidentiality of software transfer towards the gNB shall be ensured.</w:t>
      </w:r>
    </w:p>
    <w:p w14:paraId="1CBE469E" w14:textId="77777777" w:rsidR="00EC4317" w:rsidRPr="007B0C8B" w:rsidRDefault="00EC4317" w:rsidP="00EC4317">
      <w:pPr>
        <w:pStyle w:val="B1"/>
      </w:pPr>
      <w:r>
        <w:t>-</w:t>
      </w:r>
      <w:r>
        <w:tab/>
      </w:r>
      <w:r w:rsidRPr="007B0C8B">
        <w:t>Integrity protection of software transfer towards the gNB shall be ensured.</w:t>
      </w:r>
    </w:p>
    <w:p w14:paraId="4AA7DF95" w14:textId="77777777" w:rsidR="00EC4317" w:rsidRPr="007B0C8B" w:rsidRDefault="00EC4317" w:rsidP="00EC4317">
      <w:pPr>
        <w:pStyle w:val="B1"/>
      </w:pPr>
      <w:r>
        <w:t>-</w:t>
      </w:r>
      <w:r>
        <w:tab/>
      </w:r>
      <w:r w:rsidRPr="007B0C8B">
        <w:t xml:space="preserve">The gNB software update shall be verified before its installation (cf. </w:t>
      </w:r>
      <w:r>
        <w:t>sub-clause</w:t>
      </w:r>
      <w:r w:rsidRPr="007B0C8B">
        <w:t xml:space="preserve"> 4.2.3.3.5 of TS 33.117 [24]).</w:t>
      </w:r>
    </w:p>
    <w:p w14:paraId="25393C36" w14:textId="77777777" w:rsidR="00EC4317" w:rsidRPr="007B0C8B" w:rsidRDefault="00EC4317" w:rsidP="00EC4317">
      <w:pPr>
        <w:pStyle w:val="Heading3"/>
      </w:pPr>
      <w:bookmarkStart w:id="215" w:name="_Toc19634573"/>
      <w:bookmarkStart w:id="216" w:name="_Toc26875631"/>
      <w:bookmarkStart w:id="217" w:name="_Toc35528381"/>
      <w:bookmarkStart w:id="218" w:name="_Toc35533142"/>
      <w:bookmarkStart w:id="219" w:name="_Toc45028484"/>
      <w:bookmarkStart w:id="220" w:name="_Toc45274149"/>
      <w:bookmarkStart w:id="221" w:name="_Toc45274736"/>
      <w:bookmarkStart w:id="222" w:name="_Toc51167993"/>
      <w:bookmarkStart w:id="223" w:name="_Toc161837967"/>
      <w:r w:rsidRPr="007B0C8B">
        <w:t>5.</w:t>
      </w:r>
      <w:r>
        <w:t>3</w:t>
      </w:r>
      <w:r w:rsidRPr="007B0C8B">
        <w:t>.5</w:t>
      </w:r>
      <w:r w:rsidRPr="007B0C8B">
        <w:tab/>
        <w:t>Requirements for key management inside the gNB</w:t>
      </w:r>
      <w:bookmarkEnd w:id="215"/>
      <w:bookmarkEnd w:id="216"/>
      <w:bookmarkEnd w:id="217"/>
      <w:bookmarkEnd w:id="218"/>
      <w:bookmarkEnd w:id="219"/>
      <w:bookmarkEnd w:id="220"/>
      <w:bookmarkEnd w:id="221"/>
      <w:bookmarkEnd w:id="222"/>
      <w:bookmarkEnd w:id="223"/>
    </w:p>
    <w:p w14:paraId="1FC7985E" w14:textId="77777777" w:rsidR="00EC4317" w:rsidRPr="007B0C8B" w:rsidRDefault="00EC4317" w:rsidP="00EC4317">
      <w:r w:rsidRPr="007B0C8B">
        <w:t>The 5GC provides subscription specific session keying material for the gNBs, which also hold long term keys used for authentication and security association setup purposes. Protecting all these keys is important.</w:t>
      </w:r>
      <w:r>
        <w:t xml:space="preserve"> The following requirements apply:</w:t>
      </w:r>
    </w:p>
    <w:p w14:paraId="472D2331" w14:textId="77777777" w:rsidR="00EC4317" w:rsidRPr="007B0C8B" w:rsidRDefault="00EC4317" w:rsidP="00EC4317">
      <w:pPr>
        <w:pStyle w:val="B1"/>
      </w:pPr>
      <w:r>
        <w:t>-</w:t>
      </w:r>
      <w:r>
        <w:tab/>
      </w:r>
      <w:r w:rsidRPr="007B0C8B">
        <w:t>Any part of a gNB deployment that stores or processes keys in cleartext shall be protected from physical attacks. If not</w:t>
      </w:r>
      <w:r>
        <w:t>,</w:t>
      </w:r>
      <w:r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14:paraId="29ABEEDC" w14:textId="77777777" w:rsidR="00EC4317" w:rsidRPr="007B0C8B" w:rsidRDefault="00EC4317" w:rsidP="00EC4317">
      <w:pPr>
        <w:pStyle w:val="Heading3"/>
      </w:pPr>
      <w:bookmarkStart w:id="224" w:name="_Toc19634574"/>
      <w:bookmarkStart w:id="225" w:name="_Toc26875632"/>
      <w:bookmarkStart w:id="226" w:name="_Toc35528382"/>
      <w:bookmarkStart w:id="227" w:name="_Toc35533143"/>
      <w:bookmarkStart w:id="228" w:name="_Toc45028485"/>
      <w:bookmarkStart w:id="229" w:name="_Toc45274150"/>
      <w:bookmarkStart w:id="230" w:name="_Toc45274737"/>
      <w:bookmarkStart w:id="231" w:name="_Toc51167994"/>
      <w:bookmarkStart w:id="232" w:name="_Toc161837968"/>
      <w:r w:rsidRPr="007B0C8B">
        <w:t>5.</w:t>
      </w:r>
      <w:r>
        <w:t>3</w:t>
      </w:r>
      <w:r w:rsidRPr="007B0C8B">
        <w:t>.6</w:t>
      </w:r>
      <w:r w:rsidRPr="007B0C8B">
        <w:tab/>
        <w:t>Requirements for handling user plane data for the gNB</w:t>
      </w:r>
      <w:bookmarkEnd w:id="224"/>
      <w:bookmarkEnd w:id="225"/>
      <w:bookmarkEnd w:id="226"/>
      <w:bookmarkEnd w:id="227"/>
      <w:bookmarkEnd w:id="228"/>
      <w:bookmarkEnd w:id="229"/>
      <w:bookmarkEnd w:id="230"/>
      <w:bookmarkEnd w:id="231"/>
      <w:bookmarkEnd w:id="232"/>
    </w:p>
    <w:p w14:paraId="43F74284" w14:textId="77777777" w:rsidR="00EC4317" w:rsidRDefault="00EC4317" w:rsidP="00EC4317">
      <w:r w:rsidRPr="005632AC">
        <w:t>The following requirements apply:</w:t>
      </w:r>
    </w:p>
    <w:p w14:paraId="7FBF9E90" w14:textId="77777777" w:rsidR="00EC4317" w:rsidRPr="007B0C8B" w:rsidRDefault="00EC4317" w:rsidP="00EC4317">
      <w:pPr>
        <w:pStyle w:val="B1"/>
      </w:pPr>
      <w:r>
        <w:t>-</w:t>
      </w:r>
      <w:r>
        <w:tab/>
      </w:r>
      <w:r w:rsidRPr="007B0C8B">
        <w:t xml:space="preserve">Any part of a gNB deployment that stores or processes user plane data in cleartext shall be protected from physical attacks. If </w:t>
      </w:r>
      <w:r>
        <w:t>not,</w:t>
      </w:r>
      <w:r w:rsidRPr="007B0C8B">
        <w:t xml:space="preserve"> the whole entity is placed in a physically secure location, then user plane data in cleartext shall be stored and processed in a secure environment. </w:t>
      </w:r>
    </w:p>
    <w:p w14:paraId="7532E7A1" w14:textId="77777777" w:rsidR="00EC4317" w:rsidRDefault="00EC4317" w:rsidP="00EC4317">
      <w:pPr>
        <w:pStyle w:val="Heading3"/>
      </w:pPr>
      <w:bookmarkStart w:id="233" w:name="_Toc19634575"/>
      <w:bookmarkStart w:id="234" w:name="_Toc26875633"/>
      <w:bookmarkStart w:id="235" w:name="_Toc35528383"/>
      <w:bookmarkStart w:id="236" w:name="_Toc35533144"/>
      <w:bookmarkStart w:id="237" w:name="_Toc45028486"/>
      <w:bookmarkStart w:id="238" w:name="_Toc45274151"/>
      <w:bookmarkStart w:id="239" w:name="_Toc45274738"/>
      <w:bookmarkStart w:id="240" w:name="_Toc51167995"/>
      <w:bookmarkStart w:id="241" w:name="_Toc161837969"/>
      <w:r w:rsidRPr="007B0C8B">
        <w:t>5.</w:t>
      </w:r>
      <w:r>
        <w:t>3</w:t>
      </w:r>
      <w:r w:rsidRPr="007B0C8B">
        <w:t>.7</w:t>
      </w:r>
      <w:r w:rsidRPr="007B0C8B">
        <w:tab/>
        <w:t>Requirements for handling control plane data for the gNB</w:t>
      </w:r>
      <w:bookmarkEnd w:id="233"/>
      <w:bookmarkEnd w:id="234"/>
      <w:bookmarkEnd w:id="235"/>
      <w:bookmarkEnd w:id="236"/>
      <w:bookmarkEnd w:id="237"/>
      <w:bookmarkEnd w:id="238"/>
      <w:bookmarkEnd w:id="239"/>
      <w:bookmarkEnd w:id="240"/>
      <w:bookmarkEnd w:id="241"/>
      <w:r w:rsidRPr="007B0C8B">
        <w:t xml:space="preserve"> </w:t>
      </w:r>
    </w:p>
    <w:p w14:paraId="3CED0C4A" w14:textId="77777777" w:rsidR="00EC4317" w:rsidRPr="00894425" w:rsidRDefault="00EC4317" w:rsidP="00EC4317">
      <w:pPr>
        <w:rPr>
          <w:lang w:eastAsia="x-none"/>
        </w:rPr>
      </w:pPr>
      <w:r w:rsidRPr="005632AC">
        <w:t>The following requirements apply:</w:t>
      </w:r>
    </w:p>
    <w:p w14:paraId="6CFD5603" w14:textId="77777777" w:rsidR="00EC4317" w:rsidRPr="007B0C8B" w:rsidRDefault="00EC4317" w:rsidP="00EC4317">
      <w:pPr>
        <w:pStyle w:val="B1"/>
      </w:pPr>
      <w:r>
        <w:t>-</w:t>
      </w:r>
      <w:r>
        <w:tab/>
      </w:r>
      <w:r w:rsidRPr="007B0C8B">
        <w:t>Any part of a gNB deployment that stores or processes control plane data in cleartext shall be protected from physical attacks. If not</w:t>
      </w:r>
      <w:r>
        <w:t>,</w:t>
      </w:r>
      <w:r w:rsidRPr="007B0C8B">
        <w:t xml:space="preserve"> the whole entity is placed in a physically secure location, then control plane data in cleartext shall be stored and processed in a secure environment. </w:t>
      </w:r>
    </w:p>
    <w:p w14:paraId="4DD996D8" w14:textId="77777777" w:rsidR="00EC4317" w:rsidRPr="007B0C8B" w:rsidRDefault="00EC4317" w:rsidP="00EC4317">
      <w:pPr>
        <w:pStyle w:val="Heading3"/>
      </w:pPr>
      <w:bookmarkStart w:id="242" w:name="_Toc19634576"/>
      <w:bookmarkStart w:id="243" w:name="_Toc26875634"/>
      <w:bookmarkStart w:id="244" w:name="_Toc35528384"/>
      <w:bookmarkStart w:id="245" w:name="_Toc35533145"/>
      <w:bookmarkStart w:id="246" w:name="_Toc45028487"/>
      <w:bookmarkStart w:id="247" w:name="_Toc45274152"/>
      <w:bookmarkStart w:id="248" w:name="_Toc45274739"/>
      <w:bookmarkStart w:id="249" w:name="_Toc51167996"/>
      <w:bookmarkStart w:id="250" w:name="_Toc161837970"/>
      <w:r w:rsidRPr="007B0C8B">
        <w:t>5.</w:t>
      </w:r>
      <w:r>
        <w:t>3</w:t>
      </w:r>
      <w:r w:rsidRPr="007B0C8B">
        <w:t>.8</w:t>
      </w:r>
      <w:r w:rsidRPr="007B0C8B">
        <w:tab/>
        <w:t>Requirements for secure environment of the gNB</w:t>
      </w:r>
      <w:bookmarkEnd w:id="242"/>
      <w:bookmarkEnd w:id="243"/>
      <w:bookmarkEnd w:id="244"/>
      <w:bookmarkEnd w:id="245"/>
      <w:bookmarkEnd w:id="246"/>
      <w:bookmarkEnd w:id="247"/>
      <w:bookmarkEnd w:id="248"/>
      <w:bookmarkEnd w:id="249"/>
      <w:bookmarkEnd w:id="250"/>
    </w:p>
    <w:p w14:paraId="2F7CA9B9" w14:textId="77777777" w:rsidR="00EC4317" w:rsidRPr="007B0C8B" w:rsidRDefault="00EC4317" w:rsidP="00EC4317">
      <w:r w:rsidRPr="007B0C8B">
        <w:t>The secure environment is logically defined within the gNB. It ensures protection and secrecy of all sensitive information and operations from any unauthorized access or exposure. The following list defines the requirements of the secure environment:</w:t>
      </w:r>
    </w:p>
    <w:p w14:paraId="5C87DC19" w14:textId="77777777" w:rsidR="00EC4317" w:rsidRPr="007B0C8B" w:rsidRDefault="00EC4317" w:rsidP="00EC4317">
      <w:pPr>
        <w:pStyle w:val="B1"/>
      </w:pPr>
      <w:r>
        <w:t>-</w:t>
      </w:r>
      <w:r>
        <w:tab/>
      </w:r>
      <w:r w:rsidRPr="007B0C8B">
        <w:t>The secure environment shall support secure storage of sensitive data, e.g. long-term cryptographic secrets and vital configuration data.</w:t>
      </w:r>
    </w:p>
    <w:p w14:paraId="63138645" w14:textId="77777777" w:rsidR="00EC4317" w:rsidRPr="007B0C8B" w:rsidRDefault="00EC4317" w:rsidP="00EC4317">
      <w:pPr>
        <w:pStyle w:val="B1"/>
      </w:pPr>
      <w:r>
        <w:t>-</w:t>
      </w:r>
      <w:r>
        <w:tab/>
      </w:r>
      <w:r w:rsidRPr="007B0C8B">
        <w:t>The secure environment shall support the execution of sensitive functions, e.g. en-/decryption of user data and the basic steps within protocols which use long</w:t>
      </w:r>
      <w:r>
        <w:t xml:space="preserve"> </w:t>
      </w:r>
      <w:r w:rsidRPr="007B0C8B">
        <w:t>term secrets (e.g. in authentication protocols).</w:t>
      </w:r>
    </w:p>
    <w:p w14:paraId="7F12E113" w14:textId="77777777" w:rsidR="00EC4317" w:rsidRPr="007B0C8B" w:rsidRDefault="00EC4317" w:rsidP="00EC4317">
      <w:pPr>
        <w:pStyle w:val="B1"/>
      </w:pPr>
      <w:r>
        <w:t>-</w:t>
      </w:r>
      <w:r>
        <w:tab/>
      </w:r>
      <w:r w:rsidRPr="007B0C8B">
        <w:t>The secure environment shall support the execution of sensitive parts of the boot process.</w:t>
      </w:r>
    </w:p>
    <w:p w14:paraId="12519835" w14:textId="77777777" w:rsidR="00EC4317" w:rsidRPr="007B0C8B" w:rsidRDefault="00EC4317" w:rsidP="00EC4317">
      <w:pPr>
        <w:pStyle w:val="B1"/>
      </w:pPr>
      <w:r>
        <w:t>-</w:t>
      </w:r>
      <w:r>
        <w:tab/>
      </w:r>
      <w:r w:rsidRPr="007B0C8B">
        <w:t>The secure environment's integrity shall be assured.</w:t>
      </w:r>
    </w:p>
    <w:p w14:paraId="5F48D7EF" w14:textId="77777777" w:rsidR="00EC4317" w:rsidRPr="007B0C8B" w:rsidRDefault="00EC4317" w:rsidP="00EC4317">
      <w:pPr>
        <w:pStyle w:val="B1"/>
      </w:pPr>
      <w:r>
        <w:t>-</w:t>
      </w:r>
      <w:r>
        <w:tab/>
      </w:r>
      <w:r w:rsidRPr="007B0C8B">
        <w:t>Only authorised access shall be granted to the secure environment, i.e. to data stored and used within it, and to functions executed within it.</w:t>
      </w:r>
    </w:p>
    <w:p w14:paraId="0890CBE3" w14:textId="77777777" w:rsidR="00EC4317" w:rsidRPr="007B0C8B" w:rsidRDefault="00EC4317" w:rsidP="00EC4317">
      <w:pPr>
        <w:pStyle w:val="Heading3"/>
      </w:pPr>
      <w:bookmarkStart w:id="251" w:name="_Toc19634577"/>
      <w:bookmarkStart w:id="252" w:name="_Toc26875635"/>
      <w:bookmarkStart w:id="253" w:name="_Toc35528385"/>
      <w:bookmarkStart w:id="254" w:name="_Toc35533146"/>
      <w:bookmarkStart w:id="255" w:name="_Toc45028488"/>
      <w:bookmarkStart w:id="256" w:name="_Toc45274153"/>
      <w:bookmarkStart w:id="257" w:name="_Toc45274740"/>
      <w:bookmarkStart w:id="258" w:name="_Toc51167997"/>
      <w:bookmarkStart w:id="259" w:name="_Toc161837971"/>
      <w:r w:rsidRPr="007B0C8B">
        <w:t>5.</w:t>
      </w:r>
      <w:r>
        <w:t>3</w:t>
      </w:r>
      <w:r w:rsidRPr="007B0C8B">
        <w:t>.9</w:t>
      </w:r>
      <w:r w:rsidRPr="007B0C8B">
        <w:tab/>
        <w:t>Requirements for the gNB F1 interfaces</w:t>
      </w:r>
      <w:bookmarkEnd w:id="251"/>
      <w:bookmarkEnd w:id="252"/>
      <w:bookmarkEnd w:id="253"/>
      <w:bookmarkEnd w:id="254"/>
      <w:bookmarkEnd w:id="255"/>
      <w:bookmarkEnd w:id="256"/>
      <w:bookmarkEnd w:id="257"/>
      <w:bookmarkEnd w:id="258"/>
      <w:bookmarkEnd w:id="259"/>
    </w:p>
    <w:p w14:paraId="35EA71B2" w14:textId="77777777" w:rsidR="00EC4317" w:rsidRPr="007B0C8B" w:rsidRDefault="00EC4317" w:rsidP="00EC4317">
      <w:r w:rsidRPr="007B0C8B">
        <w:t>Requirements given below apply to gNBs with split DU-CU implemen</w:t>
      </w:r>
      <w:r>
        <w:t>ta</w:t>
      </w:r>
      <w:r w:rsidRPr="007B0C8B">
        <w:t>tions using F1 interface defined in TS 38.470</w:t>
      </w:r>
      <w:r>
        <w:t xml:space="preserve"> </w:t>
      </w:r>
      <w:r w:rsidRPr="007B0C8B">
        <w:t>[</w:t>
      </w:r>
      <w:r>
        <w:t>31</w:t>
      </w:r>
      <w:r w:rsidRPr="007B0C8B">
        <w:t>]. Signalling traffic (i.e. both F1-C interface management traffic defined in TS 38.470</w:t>
      </w:r>
      <w:r>
        <w:t xml:space="preserve"> </w:t>
      </w:r>
      <w:r w:rsidRPr="007B0C8B">
        <w:t>[</w:t>
      </w:r>
      <w:r>
        <w:t>31</w:t>
      </w:r>
      <w:r w:rsidRPr="007B0C8B">
        <w:t>] and F1-C signalling bearer defined in TS 38.472</w:t>
      </w:r>
      <w:r>
        <w:t xml:space="preserve"> </w:t>
      </w:r>
      <w:r w:rsidRPr="007B0C8B">
        <w:t>[</w:t>
      </w:r>
      <w:r>
        <w:t>32</w:t>
      </w:r>
      <w:r w:rsidRPr="007B0C8B">
        <w:t>]</w:t>
      </w:r>
      <w:r>
        <w:t>)</w:t>
      </w:r>
      <w:r w:rsidRPr="007B0C8B">
        <w:t xml:space="preserve"> and user plane data </w:t>
      </w:r>
      <w:r>
        <w:t>can</w:t>
      </w:r>
      <w:r w:rsidRPr="007B0C8B">
        <w:t xml:space="preserve"> be sent on the F1 interface between a given DU and its CU.</w:t>
      </w:r>
    </w:p>
    <w:p w14:paraId="7E189646" w14:textId="77777777" w:rsidR="00EC4317" w:rsidRPr="007B0C8B" w:rsidRDefault="00EC4317" w:rsidP="00EC4317">
      <w:pPr>
        <w:pStyle w:val="B1"/>
      </w:pPr>
      <w:r>
        <w:t>-</w:t>
      </w:r>
      <w:r>
        <w:tab/>
        <w:t xml:space="preserve">F1-C interface </w:t>
      </w:r>
      <w:r w:rsidRPr="007B0C8B">
        <w:t>shall support confidentiality, integrity and replay protection</w:t>
      </w:r>
      <w:r>
        <w:t>.</w:t>
      </w:r>
      <w:r w:rsidRPr="007B0C8B">
        <w:t xml:space="preserve"> </w:t>
      </w:r>
    </w:p>
    <w:p w14:paraId="1049E8C1" w14:textId="77777777" w:rsidR="00EC4317" w:rsidRPr="007B0C8B" w:rsidRDefault="00EC4317" w:rsidP="00EC4317">
      <w:pPr>
        <w:pStyle w:val="B1"/>
      </w:pPr>
      <w:r>
        <w:t>-</w:t>
      </w:r>
      <w:r>
        <w:tab/>
      </w:r>
      <w:r w:rsidRPr="007B0C8B">
        <w:t>All management traffic</w:t>
      </w:r>
      <w:r>
        <w:t xml:space="preserve"> carried over the CU-DU link</w:t>
      </w:r>
      <w:r w:rsidRPr="007B0C8B">
        <w:t xml:space="preserve"> shall be integrity, confidentiality and replay protected.</w:t>
      </w:r>
    </w:p>
    <w:p w14:paraId="7E72E82F" w14:textId="77777777" w:rsidR="00EC4317" w:rsidRDefault="00EC4317" w:rsidP="00EC4317">
      <w:pPr>
        <w:pStyle w:val="B1"/>
      </w:pPr>
      <w:r>
        <w:lastRenderedPageBreak/>
        <w:t>-</w:t>
      </w:r>
      <w:r>
        <w:tab/>
      </w:r>
      <w:r w:rsidRPr="007B0C8B">
        <w:t>The gNB shall support confidentiality, integrity and replay protection on the gNB DU-CU F1-U interface [33] for user plane.</w:t>
      </w:r>
    </w:p>
    <w:p w14:paraId="19425C7F" w14:textId="77777777" w:rsidR="00EC4317" w:rsidRDefault="00EC4317" w:rsidP="00EC4317">
      <w:pPr>
        <w:pStyle w:val="B1"/>
      </w:pPr>
      <w:r>
        <w:t>-</w:t>
      </w:r>
      <w:r>
        <w:tab/>
        <w:t xml:space="preserve">F1-C and </w:t>
      </w:r>
      <w:r w:rsidRPr="007B0C8B">
        <w:t xml:space="preserve">management traffic </w:t>
      </w:r>
      <w:r>
        <w:t>carried over the CU-DU link shall be protected independently from F1-U traffic.</w:t>
      </w:r>
    </w:p>
    <w:p w14:paraId="21E32CB6" w14:textId="77777777" w:rsidR="00EC4317" w:rsidRPr="007B0C8B" w:rsidRDefault="00EC4317" w:rsidP="00EC4317">
      <w:pPr>
        <w:pStyle w:val="NO"/>
      </w:pPr>
      <w:r>
        <w:t>NOTE:</w:t>
      </w:r>
      <w:r>
        <w:tab/>
      </w:r>
      <w:r w:rsidRPr="00B51D0A">
        <w:t>The above requirements allow to have F1-U protected differently (including turning integrity and/or encryption off or on for F1-U) from all other traffic on the CU-DU (e.g. the traffic over F1-C).</w:t>
      </w:r>
    </w:p>
    <w:p w14:paraId="2336FAEA" w14:textId="77777777" w:rsidR="00EC4317" w:rsidRDefault="00EC4317" w:rsidP="00EC4317">
      <w:pPr>
        <w:pStyle w:val="Heading3"/>
      </w:pPr>
      <w:bookmarkStart w:id="260" w:name="_Toc19634578"/>
      <w:bookmarkStart w:id="261" w:name="_Toc26875636"/>
      <w:bookmarkStart w:id="262" w:name="_Toc35528386"/>
      <w:bookmarkStart w:id="263" w:name="_Toc35533147"/>
      <w:bookmarkStart w:id="264" w:name="_Toc45028489"/>
      <w:bookmarkStart w:id="265" w:name="_Toc45274154"/>
      <w:bookmarkStart w:id="266" w:name="_Toc45274741"/>
      <w:bookmarkStart w:id="267" w:name="_Toc51167998"/>
      <w:bookmarkStart w:id="268" w:name="_Toc161837972"/>
      <w:r>
        <w:t>5.3.10</w:t>
      </w:r>
      <w:r>
        <w:tab/>
        <w:t>Requirements for the gNB E1 interfaces</w:t>
      </w:r>
      <w:bookmarkEnd w:id="260"/>
      <w:bookmarkEnd w:id="261"/>
      <w:bookmarkEnd w:id="262"/>
      <w:bookmarkEnd w:id="263"/>
      <w:bookmarkEnd w:id="264"/>
      <w:bookmarkEnd w:id="265"/>
      <w:bookmarkEnd w:id="266"/>
      <w:bookmarkEnd w:id="267"/>
      <w:bookmarkEnd w:id="268"/>
    </w:p>
    <w:p w14:paraId="0F44B0B6" w14:textId="77777777" w:rsidR="00EC4317" w:rsidRDefault="00EC4317" w:rsidP="00EC4317">
      <w:r>
        <w:t>Requirements given below apply to gNBs with split DU-CU implementations, particularly with an open interface between CU-CP and CU-UP using the E1 interface defined in TS 38.460 [41].</w:t>
      </w:r>
    </w:p>
    <w:p w14:paraId="36C8F000" w14:textId="2B0E04F8" w:rsidR="00985BE8" w:rsidRDefault="00EC4317" w:rsidP="00AD4D2E">
      <w:pPr>
        <w:pStyle w:val="B1"/>
      </w:pPr>
      <w:r>
        <w:t>-</w:t>
      </w:r>
      <w:r>
        <w:tab/>
        <w:t xml:space="preserve">The E1 interface between CU-CP and CU-UP shall be confidentiality, integrity and replay protected.  </w:t>
      </w:r>
    </w:p>
    <w:p w14:paraId="55ABF4C8" w14:textId="77777777" w:rsidR="00985BE8" w:rsidRDefault="00985BE8" w:rsidP="00985BE8">
      <w:pPr>
        <w:rPr>
          <w:noProof/>
        </w:rPr>
      </w:pPr>
    </w:p>
    <w:p w14:paraId="40DA931E" w14:textId="3B7B3954"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4594D732" w14:textId="77777777" w:rsidR="000459E5" w:rsidRPr="007B0C8B" w:rsidRDefault="000459E5" w:rsidP="000459E5">
      <w:pPr>
        <w:pStyle w:val="Heading2"/>
      </w:pPr>
      <w:bookmarkStart w:id="269" w:name="_Toc19634580"/>
      <w:bookmarkStart w:id="270" w:name="_Toc26875638"/>
      <w:bookmarkStart w:id="271" w:name="_Toc35528388"/>
      <w:bookmarkStart w:id="272" w:name="_Toc35533149"/>
      <w:bookmarkStart w:id="273" w:name="_Toc45028491"/>
      <w:bookmarkStart w:id="274" w:name="_Toc45274156"/>
      <w:bookmarkStart w:id="275" w:name="_Toc45274743"/>
      <w:bookmarkStart w:id="276" w:name="_Toc51168000"/>
      <w:bookmarkStart w:id="277" w:name="_Toc161837974"/>
      <w:r w:rsidRPr="004B2A2C">
        <w:t>5.5</w:t>
      </w:r>
      <w:r w:rsidRPr="007B0C8B">
        <w:tab/>
        <w:t>Requirements on the AMF</w:t>
      </w:r>
      <w:bookmarkEnd w:id="269"/>
      <w:bookmarkEnd w:id="270"/>
      <w:bookmarkEnd w:id="271"/>
      <w:bookmarkEnd w:id="272"/>
      <w:bookmarkEnd w:id="273"/>
      <w:bookmarkEnd w:id="274"/>
      <w:bookmarkEnd w:id="275"/>
      <w:bookmarkEnd w:id="276"/>
      <w:bookmarkEnd w:id="277"/>
    </w:p>
    <w:p w14:paraId="7A10849C" w14:textId="77777777" w:rsidR="000459E5" w:rsidRPr="007B0C8B" w:rsidRDefault="000459E5" w:rsidP="000459E5">
      <w:pPr>
        <w:pStyle w:val="Heading3"/>
      </w:pPr>
      <w:bookmarkStart w:id="278" w:name="_Toc19634581"/>
      <w:bookmarkStart w:id="279" w:name="_Toc26875639"/>
      <w:bookmarkStart w:id="280" w:name="_Toc35528389"/>
      <w:bookmarkStart w:id="281" w:name="_Toc35533150"/>
      <w:bookmarkStart w:id="282" w:name="_Toc45028492"/>
      <w:bookmarkStart w:id="283" w:name="_Toc45274157"/>
      <w:bookmarkStart w:id="284" w:name="_Toc45274744"/>
      <w:bookmarkStart w:id="285" w:name="_Toc51168001"/>
      <w:bookmarkStart w:id="286" w:name="_Toc161837975"/>
      <w:r>
        <w:t>5.5.1</w:t>
      </w:r>
      <w:r w:rsidRPr="007B0C8B">
        <w:tab/>
        <w:t>Signalling data confidentiality</w:t>
      </w:r>
      <w:bookmarkEnd w:id="278"/>
      <w:bookmarkEnd w:id="279"/>
      <w:bookmarkEnd w:id="280"/>
      <w:bookmarkEnd w:id="281"/>
      <w:bookmarkEnd w:id="282"/>
      <w:bookmarkEnd w:id="283"/>
      <w:bookmarkEnd w:id="284"/>
      <w:bookmarkEnd w:id="285"/>
      <w:bookmarkEnd w:id="286"/>
      <w:r w:rsidRPr="007B0C8B">
        <w:t xml:space="preserve"> </w:t>
      </w:r>
    </w:p>
    <w:p w14:paraId="66BC40A4" w14:textId="77777777" w:rsidR="000459E5" w:rsidRPr="007B0C8B" w:rsidRDefault="000459E5" w:rsidP="000459E5">
      <w:r w:rsidRPr="007B0C8B">
        <w:t>The AMF shall support ciphering of NAS-signalling.</w:t>
      </w:r>
    </w:p>
    <w:p w14:paraId="5F08CA0A" w14:textId="77777777" w:rsidR="000459E5" w:rsidRPr="007B0C8B" w:rsidRDefault="000459E5" w:rsidP="000459E5">
      <w:r w:rsidRPr="007B0C8B">
        <w:t>The AMF shall support the following ciphering algorithms:</w:t>
      </w:r>
    </w:p>
    <w:p w14:paraId="6F3BC223" w14:textId="48A7A24A" w:rsidR="000459E5" w:rsidRPr="007B0C8B" w:rsidRDefault="000459E5" w:rsidP="000459E5">
      <w:pPr>
        <w:pStyle w:val="B1"/>
      </w:pPr>
      <w:r w:rsidRPr="007B0C8B">
        <w:t>-</w:t>
      </w:r>
      <w:r w:rsidRPr="007B0C8B">
        <w:tab/>
        <w:t>NEA0, 128-NEA1, 128-NEA2</w:t>
      </w:r>
      <w:ins w:id="287" w:author="Nokia FS_CAT256" w:date="2024-06-05T12:39:00Z">
        <w:r w:rsidR="005571DF">
          <w:t>, 256-NEA</w:t>
        </w:r>
      </w:ins>
      <w:ins w:id="288" w:author="Nokia-93" w:date="2024-08-02T11:03:00Z" w16du:dateUtc="2024-08-02T09:03:00Z">
        <w:r w:rsidR="000B1DAB">
          <w:t>1</w:t>
        </w:r>
      </w:ins>
      <w:ins w:id="289" w:author="Nokia FS_CAT256" w:date="2024-06-05T12:48:00Z">
        <w:del w:id="290" w:author="Nokia-93" w:date="2024-08-02T11:03:00Z" w16du:dateUtc="2024-08-02T09:03:00Z">
          <w:r w:rsidR="00706F34" w:rsidDel="000B1DAB">
            <w:delText>4</w:delText>
          </w:r>
        </w:del>
      </w:ins>
      <w:ins w:id="291" w:author="Nokia FS_CAT256" w:date="2024-06-05T12:39:00Z">
        <w:r w:rsidR="005571DF">
          <w:t>, 256-NEA</w:t>
        </w:r>
      </w:ins>
      <w:ins w:id="292" w:author="Nokia-93" w:date="2024-08-02T11:03:00Z" w16du:dateUtc="2024-08-02T09:03:00Z">
        <w:r w:rsidR="000B1DAB">
          <w:t>2</w:t>
        </w:r>
      </w:ins>
      <w:ins w:id="293" w:author="Nokia FS_CAT256" w:date="2024-06-05T12:49:00Z">
        <w:del w:id="294" w:author="Nokia-93" w:date="2024-08-02T11:03:00Z" w16du:dateUtc="2024-08-02T09:03:00Z">
          <w:r w:rsidR="00706F34" w:rsidDel="000B1DAB">
            <w:delText>5</w:delText>
          </w:r>
        </w:del>
      </w:ins>
      <w:r w:rsidRPr="007B0C8B">
        <w:t xml:space="preserve"> as defined </w:t>
      </w:r>
      <w:proofErr w:type="gramStart"/>
      <w:r w:rsidRPr="007B0C8B">
        <w:t xml:space="preserve">in </w:t>
      </w:r>
      <w:r w:rsidRPr="00EC56CA">
        <w:t xml:space="preserve"> </w:t>
      </w:r>
      <w:r>
        <w:t>Annex</w:t>
      </w:r>
      <w:proofErr w:type="gramEnd"/>
      <w:r>
        <w:t xml:space="preserve"> D</w:t>
      </w:r>
      <w:r w:rsidRPr="007B0C8B">
        <w:t xml:space="preserve"> of the present document.</w:t>
      </w:r>
    </w:p>
    <w:p w14:paraId="6293B71E" w14:textId="77777777" w:rsidR="000459E5" w:rsidRPr="007B0C8B" w:rsidRDefault="000459E5" w:rsidP="000459E5">
      <w:r w:rsidRPr="007B0C8B">
        <w:t>The AMF may support the following ciphering algorithm:</w:t>
      </w:r>
    </w:p>
    <w:p w14:paraId="57E4E438" w14:textId="758C0BAA" w:rsidR="000459E5" w:rsidRPr="007B0C8B" w:rsidRDefault="000459E5" w:rsidP="000459E5">
      <w:pPr>
        <w:pStyle w:val="B1"/>
      </w:pPr>
      <w:r w:rsidRPr="007B0C8B">
        <w:t>-</w:t>
      </w:r>
      <w:r w:rsidRPr="007B0C8B">
        <w:tab/>
        <w:t>128-NEA3</w:t>
      </w:r>
      <w:ins w:id="295" w:author="Nokia FS_CAT256" w:date="2024-06-05T12:39:00Z">
        <w:r w:rsidR="005571DF">
          <w:t>, 256-NEA</w:t>
        </w:r>
      </w:ins>
      <w:ins w:id="296" w:author="Nokia-93" w:date="2024-08-02T11:03:00Z" w16du:dateUtc="2024-08-02T09:03:00Z">
        <w:r w:rsidR="000B1DAB">
          <w:t>3</w:t>
        </w:r>
      </w:ins>
      <w:ins w:id="297" w:author="Nokia FS_CAT256" w:date="2024-06-05T12:49:00Z">
        <w:del w:id="298" w:author="Nokia-93" w:date="2024-08-02T11:03:00Z" w16du:dateUtc="2024-08-02T09:03:00Z">
          <w:r w:rsidR="00706F34" w:rsidDel="000B1DAB">
            <w:delText>6</w:delText>
          </w:r>
        </w:del>
      </w:ins>
      <w:r w:rsidRPr="007B0C8B">
        <w:t xml:space="preserve"> as defined in </w:t>
      </w:r>
      <w:r>
        <w:t xml:space="preserve">Annex D </w:t>
      </w:r>
      <w:r w:rsidRPr="007B0C8B">
        <w:t>of the present document.</w:t>
      </w:r>
    </w:p>
    <w:p w14:paraId="03142EE2" w14:textId="77777777" w:rsidR="000459E5" w:rsidRPr="007B0C8B" w:rsidRDefault="000459E5" w:rsidP="000459E5">
      <w:r w:rsidRPr="007B0C8B">
        <w:t>Confidentiality protection NAS-signalling is optional to use.</w:t>
      </w:r>
    </w:p>
    <w:p w14:paraId="38575537" w14:textId="77777777" w:rsidR="000459E5" w:rsidRPr="007B0C8B" w:rsidRDefault="000459E5" w:rsidP="000459E5">
      <w:r w:rsidRPr="007B0C8B">
        <w:t>Confidentiality protection should be used whenever regulations permit.</w:t>
      </w:r>
    </w:p>
    <w:p w14:paraId="096CF2E8" w14:textId="77777777" w:rsidR="000459E5" w:rsidRPr="007B0C8B" w:rsidRDefault="000459E5" w:rsidP="000459E5">
      <w:pPr>
        <w:pStyle w:val="Heading3"/>
      </w:pPr>
      <w:bookmarkStart w:id="299" w:name="_Toc19634582"/>
      <w:bookmarkStart w:id="300" w:name="_Toc26875640"/>
      <w:bookmarkStart w:id="301" w:name="_Toc35528390"/>
      <w:bookmarkStart w:id="302" w:name="_Toc35533151"/>
      <w:bookmarkStart w:id="303" w:name="_Toc45028493"/>
      <w:bookmarkStart w:id="304" w:name="_Toc45274158"/>
      <w:bookmarkStart w:id="305" w:name="_Toc45274745"/>
      <w:bookmarkStart w:id="306" w:name="_Toc51168002"/>
      <w:bookmarkStart w:id="307" w:name="_Toc161837976"/>
      <w:r>
        <w:t>5.5.2</w:t>
      </w:r>
      <w:r w:rsidRPr="007B0C8B">
        <w:tab/>
        <w:t>Signalling data integrity</w:t>
      </w:r>
      <w:bookmarkEnd w:id="299"/>
      <w:bookmarkEnd w:id="300"/>
      <w:bookmarkEnd w:id="301"/>
      <w:bookmarkEnd w:id="302"/>
      <w:bookmarkEnd w:id="303"/>
      <w:bookmarkEnd w:id="304"/>
      <w:bookmarkEnd w:id="305"/>
      <w:bookmarkEnd w:id="306"/>
      <w:bookmarkEnd w:id="307"/>
      <w:r w:rsidRPr="007B0C8B">
        <w:t xml:space="preserve"> </w:t>
      </w:r>
    </w:p>
    <w:p w14:paraId="33AF632F" w14:textId="77777777" w:rsidR="000459E5" w:rsidRPr="007B0C8B" w:rsidRDefault="000459E5" w:rsidP="000459E5">
      <w:r w:rsidRPr="007B0C8B">
        <w:t>The AMF shall support integrity protection and replay protection of NAS-signalling.</w:t>
      </w:r>
    </w:p>
    <w:p w14:paraId="6A7CBEB0" w14:textId="77777777" w:rsidR="000459E5" w:rsidRPr="007B0C8B" w:rsidRDefault="000459E5" w:rsidP="000459E5">
      <w:r w:rsidRPr="007B0C8B">
        <w:t>The AMF shall support the following integrity protection algorithms:</w:t>
      </w:r>
    </w:p>
    <w:p w14:paraId="4EAC641E" w14:textId="3F35A5AE" w:rsidR="000459E5" w:rsidRPr="007B0C8B" w:rsidRDefault="000459E5" w:rsidP="000459E5">
      <w:pPr>
        <w:pStyle w:val="B1"/>
      </w:pPr>
      <w:r w:rsidRPr="007B0C8B">
        <w:t>-</w:t>
      </w:r>
      <w:r w:rsidRPr="007B0C8B">
        <w:tab/>
      </w:r>
      <w:r>
        <w:t xml:space="preserve">NIA-0, </w:t>
      </w:r>
      <w:r w:rsidRPr="007B0C8B">
        <w:t>128-NIA1, 128-NIA2</w:t>
      </w:r>
      <w:ins w:id="308" w:author="Nokia FS_CAT256" w:date="2024-06-05T12:39:00Z">
        <w:r w:rsidR="005571DF">
          <w:t>, 256-NIA</w:t>
        </w:r>
      </w:ins>
      <w:ins w:id="309" w:author="Nokia-93" w:date="2024-08-02T11:03:00Z" w16du:dateUtc="2024-08-02T09:03:00Z">
        <w:r w:rsidR="000B1DAB">
          <w:t>1</w:t>
        </w:r>
      </w:ins>
      <w:ins w:id="310" w:author="Nokia FS_CAT256" w:date="2024-06-05T12:49:00Z">
        <w:del w:id="311" w:author="Nokia-93" w:date="2024-08-02T11:03:00Z" w16du:dateUtc="2024-08-02T09:03:00Z">
          <w:r w:rsidR="00706F34" w:rsidDel="000B1DAB">
            <w:delText>4</w:delText>
          </w:r>
        </w:del>
      </w:ins>
      <w:ins w:id="312" w:author="Nokia FS_CAT256" w:date="2024-06-05T12:39:00Z">
        <w:r w:rsidR="005571DF">
          <w:t>, 256-NIA</w:t>
        </w:r>
      </w:ins>
      <w:ins w:id="313" w:author="Nokia-93" w:date="2024-08-02T11:03:00Z" w16du:dateUtc="2024-08-02T09:03:00Z">
        <w:r w:rsidR="000B1DAB">
          <w:t>2</w:t>
        </w:r>
      </w:ins>
      <w:ins w:id="314" w:author="Nokia FS_CAT256" w:date="2024-06-05T12:49:00Z">
        <w:del w:id="315" w:author="Nokia-93" w:date="2024-08-02T11:03:00Z" w16du:dateUtc="2024-08-02T09:03:00Z">
          <w:r w:rsidR="00706F34" w:rsidDel="000B1DAB">
            <w:delText>5</w:delText>
          </w:r>
        </w:del>
      </w:ins>
      <w:r w:rsidRPr="007B0C8B">
        <w:t xml:space="preserve"> as defined </w:t>
      </w:r>
      <w:proofErr w:type="gramStart"/>
      <w:r w:rsidRPr="007B0C8B">
        <w:t xml:space="preserve">in </w:t>
      </w:r>
      <w:r w:rsidRPr="00EC56CA">
        <w:t xml:space="preserve"> </w:t>
      </w:r>
      <w:r>
        <w:t>Annex</w:t>
      </w:r>
      <w:proofErr w:type="gramEnd"/>
      <w:r>
        <w:t xml:space="preserve"> D</w:t>
      </w:r>
      <w:r w:rsidRPr="007B0C8B">
        <w:t xml:space="preserve"> of the present document.</w:t>
      </w:r>
    </w:p>
    <w:p w14:paraId="4689A83E" w14:textId="77777777" w:rsidR="000459E5" w:rsidRPr="007B0C8B" w:rsidRDefault="000459E5" w:rsidP="000459E5">
      <w:r w:rsidRPr="007B0C8B">
        <w:t>The AMF may support the following integrity protection algorithm:</w:t>
      </w:r>
    </w:p>
    <w:p w14:paraId="2A082818" w14:textId="313E0F79" w:rsidR="000459E5" w:rsidRPr="007B0C8B" w:rsidRDefault="000459E5" w:rsidP="000459E5">
      <w:pPr>
        <w:pStyle w:val="B1"/>
      </w:pPr>
      <w:r w:rsidRPr="007B0C8B">
        <w:t>-</w:t>
      </w:r>
      <w:r w:rsidRPr="007B0C8B">
        <w:tab/>
        <w:t>128-NIA3</w:t>
      </w:r>
      <w:ins w:id="316" w:author="Nokia FS_CAT256" w:date="2024-06-05T12:39:00Z">
        <w:r w:rsidR="005571DF">
          <w:t>, 256-NIA</w:t>
        </w:r>
      </w:ins>
      <w:ins w:id="317" w:author="Nokia-93" w:date="2024-08-02T11:03:00Z" w16du:dateUtc="2024-08-02T09:03:00Z">
        <w:r w:rsidR="000B1DAB">
          <w:t>3</w:t>
        </w:r>
      </w:ins>
      <w:ins w:id="318" w:author="Nokia FS_CAT256" w:date="2024-06-05T12:49:00Z">
        <w:del w:id="319" w:author="Nokia-93" w:date="2024-08-02T11:03:00Z" w16du:dateUtc="2024-08-02T09:03:00Z">
          <w:r w:rsidR="00706F34" w:rsidDel="000B1DAB">
            <w:delText>6</w:delText>
          </w:r>
        </w:del>
      </w:ins>
      <w:r w:rsidRPr="007B0C8B">
        <w:t xml:space="preserve"> as defined </w:t>
      </w:r>
      <w:proofErr w:type="gramStart"/>
      <w:r w:rsidRPr="007B0C8B">
        <w:t xml:space="preserve">in </w:t>
      </w:r>
      <w:r w:rsidRPr="00EC56CA">
        <w:t xml:space="preserve"> </w:t>
      </w:r>
      <w:r>
        <w:t>Annex</w:t>
      </w:r>
      <w:proofErr w:type="gramEnd"/>
      <w:r>
        <w:t xml:space="preserve"> D</w:t>
      </w:r>
      <w:r w:rsidRPr="007B0C8B">
        <w:t xml:space="preserve"> of the present document.</w:t>
      </w:r>
    </w:p>
    <w:p w14:paraId="15F6E4D5" w14:textId="77777777" w:rsidR="000459E5" w:rsidRPr="007B0C8B" w:rsidRDefault="000459E5" w:rsidP="000459E5">
      <w:r w:rsidRPr="007B0C8B">
        <w:t>NIA0 shall be disabled in AMF in the deployments where support of unauthenticated emergency session is not a regulatory requirement.</w:t>
      </w:r>
    </w:p>
    <w:p w14:paraId="3BB57720" w14:textId="77777777" w:rsidR="000459E5" w:rsidRDefault="000459E5" w:rsidP="000459E5">
      <w:r w:rsidRPr="005B2F16">
        <w:t>All NAS signalling messages except those explicitly listed in TS 24.501 [35] as exceptions shall be integrity-protected</w:t>
      </w:r>
      <w:r w:rsidRPr="00045FBB">
        <w:t xml:space="preserve"> </w:t>
      </w:r>
      <w:r>
        <w:t>with an algorithm different to NIA-0 except for emergency calls</w:t>
      </w:r>
      <w:r w:rsidRPr="005B2F16">
        <w:t>.</w:t>
      </w:r>
    </w:p>
    <w:p w14:paraId="3BA7E5DC" w14:textId="77777777" w:rsidR="000459E5" w:rsidRPr="007B0C8B" w:rsidRDefault="000459E5" w:rsidP="000459E5">
      <w:pPr>
        <w:pStyle w:val="Heading3"/>
      </w:pPr>
      <w:bookmarkStart w:id="320" w:name="_Toc19634583"/>
      <w:bookmarkStart w:id="321" w:name="_Toc26875641"/>
      <w:bookmarkStart w:id="322" w:name="_Toc35528391"/>
      <w:bookmarkStart w:id="323" w:name="_Toc35533152"/>
      <w:bookmarkStart w:id="324" w:name="_Toc45028494"/>
      <w:bookmarkStart w:id="325" w:name="_Toc45274159"/>
      <w:bookmarkStart w:id="326" w:name="_Toc45274746"/>
      <w:bookmarkStart w:id="327" w:name="_Toc51168003"/>
      <w:bookmarkStart w:id="328" w:name="_Toc161837977"/>
      <w:r>
        <w:t>5.5.3</w:t>
      </w:r>
      <w:r w:rsidRPr="007B0C8B">
        <w:tab/>
        <w:t>Subscriber privacy</w:t>
      </w:r>
      <w:bookmarkEnd w:id="320"/>
      <w:bookmarkEnd w:id="321"/>
      <w:bookmarkEnd w:id="322"/>
      <w:bookmarkEnd w:id="323"/>
      <w:bookmarkEnd w:id="324"/>
      <w:bookmarkEnd w:id="325"/>
      <w:bookmarkEnd w:id="326"/>
      <w:bookmarkEnd w:id="327"/>
      <w:bookmarkEnd w:id="328"/>
      <w:r w:rsidRPr="007B0C8B">
        <w:t xml:space="preserve"> </w:t>
      </w:r>
    </w:p>
    <w:p w14:paraId="3329FD98" w14:textId="77777777" w:rsidR="000459E5" w:rsidRPr="007B0C8B" w:rsidRDefault="000459E5" w:rsidP="000459E5">
      <w:r w:rsidRPr="007B0C8B">
        <w:t>The AMF shall support</w:t>
      </w:r>
      <w:r w:rsidRPr="00DD3187">
        <w:t xml:space="preserve"> </w:t>
      </w:r>
      <w:r>
        <w:t>to trigger</w:t>
      </w:r>
      <w:r w:rsidRPr="007B0C8B">
        <w:t xml:space="preserve"> primary authentication using the SUCI.</w:t>
      </w:r>
    </w:p>
    <w:p w14:paraId="6CF26D6F" w14:textId="77777777" w:rsidR="000459E5" w:rsidRPr="007B0C8B" w:rsidRDefault="000459E5" w:rsidP="000459E5">
      <w:r w:rsidRPr="007B0C8B">
        <w:t>The AMF shall support assigning 5G-GUTI to the UE.</w:t>
      </w:r>
    </w:p>
    <w:p w14:paraId="2B5D2486" w14:textId="77777777" w:rsidR="000459E5" w:rsidRPr="007B0C8B" w:rsidRDefault="000459E5" w:rsidP="000459E5">
      <w:r w:rsidRPr="007B0C8B">
        <w:t>The AMF shall support reallocating 5G-GUTI to UE.</w:t>
      </w:r>
    </w:p>
    <w:p w14:paraId="51917189" w14:textId="11127126" w:rsidR="00985BE8" w:rsidRDefault="000459E5" w:rsidP="00985BE8">
      <w:r w:rsidRPr="007B0C8B">
        <w:t>The AMF shall be able to confirm SUPI from UE and from home network. The AMF shall deny service to the UE if this confirmation fails.</w:t>
      </w:r>
    </w:p>
    <w:p w14:paraId="53BD847D" w14:textId="77777777" w:rsidR="00985BE8" w:rsidRDefault="00985BE8" w:rsidP="00985BE8">
      <w:pPr>
        <w:rPr>
          <w:noProof/>
        </w:rPr>
      </w:pPr>
    </w:p>
    <w:p w14:paraId="28908295" w14:textId="0153177F"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65735598" w14:textId="77777777" w:rsidR="00706F34" w:rsidRDefault="00706F34" w:rsidP="00706F34">
      <w:pPr>
        <w:pStyle w:val="Heading2"/>
      </w:pPr>
      <w:bookmarkStart w:id="329" w:name="_Toc19634603"/>
      <w:bookmarkStart w:id="330" w:name="_Toc26875663"/>
      <w:bookmarkStart w:id="331" w:name="_Toc35528413"/>
      <w:bookmarkStart w:id="332" w:name="_Toc35533174"/>
      <w:bookmarkStart w:id="333" w:name="_Toc45028516"/>
      <w:bookmarkStart w:id="334" w:name="_Toc45274181"/>
      <w:bookmarkStart w:id="335" w:name="_Toc45274768"/>
      <w:bookmarkStart w:id="336" w:name="_Toc51168025"/>
      <w:bookmarkStart w:id="337" w:name="_Toc161838001"/>
      <w:r w:rsidRPr="007B0C8B">
        <w:t>5.</w:t>
      </w:r>
      <w:r>
        <w:t>11</w:t>
      </w:r>
      <w:r w:rsidRPr="007B0C8B">
        <w:tab/>
      </w:r>
      <w:r>
        <w:t>Requirements for algorithms, and algorithm selection</w:t>
      </w:r>
      <w:bookmarkEnd w:id="329"/>
      <w:bookmarkEnd w:id="330"/>
      <w:bookmarkEnd w:id="331"/>
      <w:bookmarkEnd w:id="332"/>
      <w:bookmarkEnd w:id="333"/>
      <w:bookmarkEnd w:id="334"/>
      <w:bookmarkEnd w:id="335"/>
      <w:bookmarkEnd w:id="336"/>
      <w:bookmarkEnd w:id="337"/>
    </w:p>
    <w:p w14:paraId="14A78BA7" w14:textId="77777777" w:rsidR="00706F34" w:rsidRPr="00F85887" w:rsidRDefault="00706F34" w:rsidP="00706F34">
      <w:pPr>
        <w:pStyle w:val="Heading3"/>
      </w:pPr>
      <w:bookmarkStart w:id="338" w:name="_Toc19634604"/>
      <w:bookmarkStart w:id="339" w:name="_Toc26875664"/>
      <w:bookmarkStart w:id="340" w:name="_Toc35528414"/>
      <w:bookmarkStart w:id="341" w:name="_Toc35533175"/>
      <w:bookmarkStart w:id="342" w:name="_Toc45028517"/>
      <w:bookmarkStart w:id="343" w:name="_Toc45274182"/>
      <w:bookmarkStart w:id="344" w:name="_Toc45274769"/>
      <w:bookmarkStart w:id="345" w:name="_Toc51168026"/>
      <w:bookmarkStart w:id="346" w:name="_Toc161838002"/>
      <w:r>
        <w:rPr>
          <w:sz w:val="32"/>
        </w:rPr>
        <w:t>5.11.1</w:t>
      </w:r>
      <w:r>
        <w:rPr>
          <w:sz w:val="32"/>
        </w:rPr>
        <w:tab/>
      </w:r>
      <w:r>
        <w:t>Algorithm identifier values</w:t>
      </w:r>
      <w:bookmarkEnd w:id="338"/>
      <w:bookmarkEnd w:id="339"/>
      <w:bookmarkEnd w:id="340"/>
      <w:bookmarkEnd w:id="341"/>
      <w:bookmarkEnd w:id="342"/>
      <w:bookmarkEnd w:id="343"/>
      <w:bookmarkEnd w:id="344"/>
      <w:bookmarkEnd w:id="345"/>
      <w:bookmarkEnd w:id="346"/>
    </w:p>
    <w:p w14:paraId="7AA53A90" w14:textId="77777777" w:rsidR="00706F34" w:rsidRPr="007B0C8B" w:rsidRDefault="00706F34" w:rsidP="00706F34">
      <w:pPr>
        <w:pStyle w:val="Heading4"/>
      </w:pPr>
      <w:bookmarkStart w:id="347" w:name="_Toc19634605"/>
      <w:bookmarkStart w:id="348" w:name="_Toc26875665"/>
      <w:bookmarkStart w:id="349" w:name="_Toc35528415"/>
      <w:bookmarkStart w:id="350" w:name="_Toc35533176"/>
      <w:bookmarkStart w:id="351" w:name="_Toc45028518"/>
      <w:bookmarkStart w:id="352" w:name="_Toc45274183"/>
      <w:bookmarkStart w:id="353" w:name="_Toc45274770"/>
      <w:bookmarkStart w:id="354" w:name="_Toc51168027"/>
      <w:bookmarkStart w:id="355" w:name="_Toc161838003"/>
      <w:r w:rsidRPr="007B0C8B">
        <w:t>5.</w:t>
      </w:r>
      <w:r>
        <w:t>11</w:t>
      </w:r>
      <w:r w:rsidRPr="007B0C8B">
        <w:t>.1</w:t>
      </w:r>
      <w:r>
        <w:t>.1</w:t>
      </w:r>
      <w:r>
        <w:tab/>
      </w:r>
      <w:r w:rsidRPr="007B0C8B">
        <w:t>Ciphering algorithm identifier values</w:t>
      </w:r>
      <w:bookmarkEnd w:id="347"/>
      <w:bookmarkEnd w:id="348"/>
      <w:bookmarkEnd w:id="349"/>
      <w:bookmarkEnd w:id="350"/>
      <w:bookmarkEnd w:id="351"/>
      <w:bookmarkEnd w:id="352"/>
      <w:bookmarkEnd w:id="353"/>
      <w:bookmarkEnd w:id="354"/>
      <w:bookmarkEnd w:id="355"/>
    </w:p>
    <w:p w14:paraId="2FC4AFA8" w14:textId="77777777" w:rsidR="00706F34" w:rsidRPr="007B0C8B" w:rsidRDefault="00706F34" w:rsidP="00706F34">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14:paraId="279397ED" w14:textId="77777777" w:rsidR="00706F34" w:rsidRPr="007B0C8B" w:rsidRDefault="00706F34" w:rsidP="00706F34">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14:paraId="6438150B" w14:textId="77777777" w:rsidR="00706F34" w:rsidRPr="007B0C8B" w:rsidRDefault="00706F34" w:rsidP="00706F34">
      <w:pPr>
        <w:pStyle w:val="B1"/>
      </w:pPr>
      <w:r w:rsidRPr="007B0C8B">
        <w:t>"0000</w:t>
      </w:r>
      <w:r w:rsidRPr="007B0C8B">
        <w:rPr>
          <w:vertAlign w:val="subscript"/>
        </w:rPr>
        <w:t>2</w:t>
      </w:r>
      <w:r w:rsidRPr="007B0C8B">
        <w:t>"         NEA0</w:t>
      </w:r>
      <w:r w:rsidRPr="007B0C8B">
        <w:tab/>
      </w:r>
      <w:r w:rsidRPr="007B0C8B">
        <w:tab/>
      </w:r>
      <w:r w:rsidRPr="007B0C8B">
        <w:tab/>
        <w:t xml:space="preserve">Null ciphering </w:t>
      </w:r>
      <w:proofErr w:type="gramStart"/>
      <w:r w:rsidRPr="007B0C8B">
        <w:t>algorithm;</w:t>
      </w:r>
      <w:proofErr w:type="gramEnd"/>
    </w:p>
    <w:p w14:paraId="568C3ECE" w14:textId="77777777" w:rsidR="00706F34" w:rsidRPr="007B0C8B" w:rsidRDefault="00706F34" w:rsidP="00706F34">
      <w:pPr>
        <w:pStyle w:val="B1"/>
      </w:pPr>
      <w:r w:rsidRPr="007B0C8B">
        <w:t>"0001</w:t>
      </w:r>
      <w:r w:rsidRPr="007B0C8B">
        <w:rPr>
          <w:vertAlign w:val="subscript"/>
        </w:rPr>
        <w:t>2</w:t>
      </w:r>
      <w:r w:rsidRPr="007B0C8B">
        <w:t>"         128-NEA1</w:t>
      </w:r>
      <w:r w:rsidRPr="007B0C8B">
        <w:tab/>
      </w:r>
      <w:r w:rsidRPr="007B0C8B">
        <w:tab/>
        <w:t xml:space="preserve">128-bit SNOW 3G based </w:t>
      </w:r>
      <w:proofErr w:type="gramStart"/>
      <w:r w:rsidRPr="007B0C8B">
        <w:t>algorithm;</w:t>
      </w:r>
      <w:proofErr w:type="gramEnd"/>
    </w:p>
    <w:p w14:paraId="5D524FAF" w14:textId="77777777" w:rsidR="00706F34" w:rsidRPr="007B0C8B" w:rsidRDefault="00706F34" w:rsidP="00706F34">
      <w:pPr>
        <w:pStyle w:val="B1"/>
      </w:pPr>
      <w:r w:rsidRPr="007B0C8B">
        <w:t>"0010</w:t>
      </w:r>
      <w:r w:rsidRPr="007B0C8B">
        <w:rPr>
          <w:vertAlign w:val="subscript"/>
        </w:rPr>
        <w:t>2</w:t>
      </w:r>
      <w:r w:rsidRPr="007B0C8B">
        <w:t>"         128-NEA2</w:t>
      </w:r>
      <w:r w:rsidRPr="007B0C8B">
        <w:tab/>
      </w:r>
      <w:r w:rsidRPr="007B0C8B">
        <w:tab/>
        <w:t>128-bit AES based algorithm; and</w:t>
      </w:r>
    </w:p>
    <w:p w14:paraId="39C7C72A" w14:textId="77777777" w:rsidR="00706F34" w:rsidRDefault="00706F34" w:rsidP="00706F34">
      <w:pPr>
        <w:pStyle w:val="B1"/>
        <w:rPr>
          <w:ins w:id="356" w:author="Nokia FS_CAT256" w:date="2024-06-05T12:43:00Z"/>
        </w:rPr>
      </w:pPr>
      <w:r w:rsidRPr="007B0C8B">
        <w:t>"0011</w:t>
      </w:r>
      <w:r w:rsidRPr="007B0C8B">
        <w:rPr>
          <w:vertAlign w:val="subscript"/>
        </w:rPr>
        <w:t>2</w:t>
      </w:r>
      <w:r w:rsidRPr="007B0C8B">
        <w:t>"         128-NEA3</w:t>
      </w:r>
      <w:r w:rsidRPr="007B0C8B">
        <w:tab/>
      </w:r>
      <w:r w:rsidRPr="007B0C8B">
        <w:tab/>
        <w:t>128-bit ZUC based algorithm.</w:t>
      </w:r>
    </w:p>
    <w:p w14:paraId="0366132C" w14:textId="63318E1A" w:rsidR="00706F34" w:rsidRPr="007B0C8B" w:rsidRDefault="00706F34" w:rsidP="00706F34">
      <w:pPr>
        <w:pStyle w:val="B1"/>
        <w:rPr>
          <w:ins w:id="357" w:author="Nokia FS_CAT256" w:date="2024-06-05T12:43:00Z"/>
        </w:rPr>
      </w:pPr>
      <w:ins w:id="358" w:author="Nokia FS_CAT256" w:date="2024-06-05T12:43:00Z">
        <w:r w:rsidRPr="007B0C8B">
          <w:t>"0</w:t>
        </w:r>
        <w:r>
          <w:t>100</w:t>
        </w:r>
        <w:r w:rsidRPr="007B0C8B">
          <w:rPr>
            <w:vertAlign w:val="subscript"/>
          </w:rPr>
          <w:t>2</w:t>
        </w:r>
        <w:r w:rsidRPr="007B0C8B">
          <w:t xml:space="preserve">"         </w:t>
        </w:r>
        <w:r>
          <w:t>256</w:t>
        </w:r>
        <w:r w:rsidRPr="007B0C8B">
          <w:t>-NEA</w:t>
        </w:r>
      </w:ins>
      <w:ins w:id="359" w:author="Nokia-93" w:date="2024-08-02T11:04:00Z" w16du:dateUtc="2024-08-02T09:04:00Z">
        <w:r w:rsidR="000B1DAB">
          <w:t>1</w:t>
        </w:r>
      </w:ins>
      <w:ins w:id="360" w:author="Nokia FS_CAT256" w:date="2024-06-05T12:49:00Z">
        <w:del w:id="361" w:author="Nokia-93" w:date="2024-08-02T11:04:00Z" w16du:dateUtc="2024-08-02T09:04:00Z">
          <w:r w:rsidDel="000B1DAB">
            <w:delText>4</w:delText>
          </w:r>
        </w:del>
      </w:ins>
      <w:ins w:id="362" w:author="Nokia FS_CAT256" w:date="2024-06-05T12:43:00Z">
        <w:del w:id="363" w:author="Nokia-93" w:date="2024-08-02T11:04:00Z" w16du:dateUtc="2024-08-02T09:04:00Z">
          <w:r w:rsidRPr="007B0C8B" w:rsidDel="000B1DAB">
            <w:tab/>
          </w:r>
        </w:del>
        <w:r w:rsidRPr="007B0C8B">
          <w:tab/>
        </w:r>
      </w:ins>
      <w:ins w:id="364" w:author="Nokia FS_CAT256" w:date="2024-06-05T12:44:00Z">
        <w:r>
          <w:t>256</w:t>
        </w:r>
      </w:ins>
      <w:ins w:id="365" w:author="Nokia FS_CAT256" w:date="2024-06-05T12:43:00Z">
        <w:r w:rsidRPr="007B0C8B">
          <w:t xml:space="preserve">-bit SNOW </w:t>
        </w:r>
      </w:ins>
      <w:ins w:id="366" w:author="Nokia Ranga" w:date="2024-06-14T09:34:00Z">
        <w:r w:rsidR="004066ED">
          <w:t>5</w:t>
        </w:r>
      </w:ins>
      <w:ins w:id="367" w:author="Nokia FS_CAT256" w:date="2024-06-05T12:43:00Z">
        <w:del w:id="368" w:author="Nokia Ranga" w:date="2024-06-14T09:34:00Z">
          <w:r w:rsidRPr="007B0C8B" w:rsidDel="004066ED">
            <w:delText>3</w:delText>
          </w:r>
        </w:del>
        <w:r w:rsidRPr="007B0C8B">
          <w:t xml:space="preserve">G based </w:t>
        </w:r>
        <w:proofErr w:type="gramStart"/>
        <w:r w:rsidRPr="007B0C8B">
          <w:t>algorithm;</w:t>
        </w:r>
        <w:proofErr w:type="gramEnd"/>
      </w:ins>
    </w:p>
    <w:p w14:paraId="7DFA21BF" w14:textId="42C6B4C8" w:rsidR="00706F34" w:rsidRPr="007B0C8B" w:rsidRDefault="00706F34" w:rsidP="00706F34">
      <w:pPr>
        <w:pStyle w:val="B1"/>
        <w:rPr>
          <w:ins w:id="369" w:author="Nokia FS_CAT256" w:date="2024-06-05T12:43:00Z"/>
        </w:rPr>
      </w:pPr>
      <w:ins w:id="370" w:author="Nokia FS_CAT256" w:date="2024-06-05T12:43:00Z">
        <w:r w:rsidRPr="007B0C8B">
          <w:t>"010</w:t>
        </w:r>
        <w:r>
          <w:t>1</w:t>
        </w:r>
        <w:r w:rsidRPr="007B0C8B">
          <w:rPr>
            <w:vertAlign w:val="subscript"/>
          </w:rPr>
          <w:t>2</w:t>
        </w:r>
        <w:r w:rsidRPr="007B0C8B">
          <w:t xml:space="preserve">"         </w:t>
        </w:r>
      </w:ins>
      <w:ins w:id="371" w:author="Nokia FS_CAT256" w:date="2024-06-05T12:44:00Z">
        <w:r>
          <w:t>256</w:t>
        </w:r>
      </w:ins>
      <w:ins w:id="372" w:author="Nokia FS_CAT256" w:date="2024-06-05T12:43:00Z">
        <w:r w:rsidRPr="007B0C8B">
          <w:t>-NEA</w:t>
        </w:r>
      </w:ins>
      <w:ins w:id="373" w:author="Nokia-93" w:date="2024-08-02T11:04:00Z" w16du:dateUtc="2024-08-02T09:04:00Z">
        <w:r w:rsidR="000B1DAB">
          <w:t>2</w:t>
        </w:r>
      </w:ins>
      <w:ins w:id="374" w:author="Nokia FS_CAT256" w:date="2024-06-05T12:49:00Z">
        <w:del w:id="375" w:author="Nokia-93" w:date="2024-08-02T11:04:00Z" w16du:dateUtc="2024-08-02T09:04:00Z">
          <w:r w:rsidDel="000B1DAB">
            <w:delText>5</w:delText>
          </w:r>
        </w:del>
      </w:ins>
      <w:ins w:id="376" w:author="Nokia FS_CAT256" w:date="2024-06-05T12:43:00Z">
        <w:r w:rsidRPr="007B0C8B">
          <w:tab/>
        </w:r>
        <w:r w:rsidRPr="007B0C8B">
          <w:tab/>
        </w:r>
      </w:ins>
      <w:ins w:id="377" w:author="Nokia FS_CAT256" w:date="2024-06-05T12:44:00Z">
        <w:r>
          <w:t>256</w:t>
        </w:r>
      </w:ins>
      <w:ins w:id="378" w:author="Nokia FS_CAT256" w:date="2024-06-05T12:43:00Z">
        <w:r w:rsidRPr="007B0C8B">
          <w:t>-bit AES based algorithm; and</w:t>
        </w:r>
      </w:ins>
    </w:p>
    <w:p w14:paraId="2687B46B" w14:textId="3826B480" w:rsidR="00706F34" w:rsidRPr="007B0C8B" w:rsidRDefault="00706F34" w:rsidP="00706F34">
      <w:pPr>
        <w:pStyle w:val="B1"/>
      </w:pPr>
      <w:ins w:id="379" w:author="Nokia FS_CAT256" w:date="2024-06-05T12:43:00Z">
        <w:r w:rsidRPr="007B0C8B">
          <w:t>"011</w:t>
        </w:r>
        <w:r>
          <w:t>0</w:t>
        </w:r>
        <w:r w:rsidRPr="007B0C8B">
          <w:rPr>
            <w:vertAlign w:val="subscript"/>
          </w:rPr>
          <w:t>2</w:t>
        </w:r>
        <w:r w:rsidRPr="007B0C8B">
          <w:t xml:space="preserve">"         </w:t>
        </w:r>
      </w:ins>
      <w:ins w:id="380" w:author="Nokia FS_CAT256" w:date="2024-06-05T12:44:00Z">
        <w:r>
          <w:t>256</w:t>
        </w:r>
      </w:ins>
      <w:ins w:id="381" w:author="Nokia FS_CAT256" w:date="2024-06-05T12:43:00Z">
        <w:r w:rsidRPr="007B0C8B">
          <w:t>-NEA</w:t>
        </w:r>
      </w:ins>
      <w:ins w:id="382" w:author="Nokia-93" w:date="2024-08-02T11:04:00Z" w16du:dateUtc="2024-08-02T09:04:00Z">
        <w:r w:rsidR="000B1DAB">
          <w:t>3</w:t>
        </w:r>
      </w:ins>
      <w:ins w:id="383" w:author="Nokia FS_CAT256" w:date="2024-06-05T12:49:00Z">
        <w:del w:id="384" w:author="Nokia-93" w:date="2024-08-02T11:04:00Z" w16du:dateUtc="2024-08-02T09:04:00Z">
          <w:r w:rsidDel="000B1DAB">
            <w:delText>6</w:delText>
          </w:r>
        </w:del>
      </w:ins>
      <w:ins w:id="385" w:author="Nokia FS_CAT256" w:date="2024-06-05T12:43:00Z">
        <w:r w:rsidRPr="007B0C8B">
          <w:tab/>
        </w:r>
        <w:r w:rsidRPr="007B0C8B">
          <w:tab/>
        </w:r>
      </w:ins>
      <w:ins w:id="386" w:author="Nokia FS_CAT256" w:date="2024-06-05T12:44:00Z">
        <w:r>
          <w:t>256</w:t>
        </w:r>
      </w:ins>
      <w:ins w:id="387" w:author="Nokia FS_CAT256" w:date="2024-06-05T12:43:00Z">
        <w:r w:rsidRPr="007B0C8B">
          <w:t>-bit ZUC based algorithm.</w:t>
        </w:r>
      </w:ins>
    </w:p>
    <w:p w14:paraId="403060E3" w14:textId="77777777" w:rsidR="00706F34" w:rsidRPr="007B0C8B" w:rsidRDefault="00706F34" w:rsidP="00706F34">
      <w:r w:rsidRPr="007B0C8B">
        <w:t>128-NEA1 is based on SNOW 3G (see TS</w:t>
      </w:r>
      <w:r>
        <w:t xml:space="preserve"> </w:t>
      </w:r>
      <w:r w:rsidRPr="007B0C8B">
        <w:t>35.215 [14]).</w:t>
      </w:r>
    </w:p>
    <w:p w14:paraId="1B01BB02" w14:textId="77777777" w:rsidR="00706F34" w:rsidRPr="007B0C8B" w:rsidRDefault="00706F34" w:rsidP="00706F34">
      <w:r w:rsidRPr="007B0C8B">
        <w:t>128-NEA2 is based on 128-bit AES [15] in CTR mode [16].</w:t>
      </w:r>
    </w:p>
    <w:p w14:paraId="2C700DB3" w14:textId="77777777" w:rsidR="00706F34" w:rsidRDefault="00706F34" w:rsidP="00706F34">
      <w:pPr>
        <w:rPr>
          <w:ins w:id="388" w:author="Nokia FS_CAT256" w:date="2024-06-05T12:55:00Z"/>
        </w:rPr>
      </w:pPr>
      <w:r w:rsidRPr="007B0C8B">
        <w:t>128-NEA3 is based on 128-bit ZUC (s</w:t>
      </w:r>
      <w:r>
        <w:t>e</w:t>
      </w:r>
      <w:r w:rsidRPr="007B0C8B">
        <w:t>e</w:t>
      </w:r>
      <w:r>
        <w:t xml:space="preserve"> </w:t>
      </w:r>
      <w:r w:rsidRPr="007B0C8B">
        <w:t>TS</w:t>
      </w:r>
      <w:r>
        <w:t xml:space="preserve"> </w:t>
      </w:r>
      <w:r w:rsidRPr="007B0C8B">
        <w:t>35.221 [18]).</w:t>
      </w:r>
    </w:p>
    <w:p w14:paraId="620D0CCF" w14:textId="64B0A4F6" w:rsidR="00A671D4" w:rsidRPr="007B0C8B" w:rsidRDefault="00A671D4" w:rsidP="00A671D4">
      <w:pPr>
        <w:rPr>
          <w:ins w:id="389" w:author="Nokia FS_CAT256" w:date="2024-06-05T12:55:00Z"/>
        </w:rPr>
      </w:pPr>
      <w:ins w:id="390" w:author="Nokia FS_CAT256" w:date="2024-06-05T12:55:00Z">
        <w:r>
          <w:t>256</w:t>
        </w:r>
        <w:r w:rsidRPr="007B0C8B">
          <w:t>-NEA</w:t>
        </w:r>
      </w:ins>
      <w:ins w:id="391" w:author="Nokia-93" w:date="2024-08-02T11:04:00Z" w16du:dateUtc="2024-08-02T09:04:00Z">
        <w:r w:rsidR="000B1DAB">
          <w:t>1</w:t>
        </w:r>
      </w:ins>
      <w:ins w:id="392" w:author="Nokia FS_CAT256" w:date="2024-06-05T12:55:00Z">
        <w:del w:id="393" w:author="Nokia-93" w:date="2024-08-02T11:04:00Z" w16du:dateUtc="2024-08-02T09:04:00Z">
          <w:r w:rsidDel="000B1DAB">
            <w:delText>4</w:delText>
          </w:r>
        </w:del>
        <w:r w:rsidRPr="007B0C8B">
          <w:t xml:space="preserve"> is based on SNOW </w:t>
        </w:r>
      </w:ins>
      <w:ins w:id="394" w:author="Nokia FS_CAT256" w:date="2024-06-05T12:59:00Z">
        <w:r>
          <w:t>5</w:t>
        </w:r>
      </w:ins>
      <w:ins w:id="395" w:author="Nokia FS_CAT256" w:date="2024-06-05T12:55:00Z">
        <w:r w:rsidRPr="007B0C8B">
          <w:t>G (see TS</w:t>
        </w:r>
        <w:r>
          <w:t xml:space="preserve"> </w:t>
        </w:r>
        <w:r w:rsidRPr="007B0C8B">
          <w:t>35.2</w:t>
        </w:r>
      </w:ins>
      <w:ins w:id="396" w:author="Nokia FS_CAT256" w:date="2024-06-05T13:01:00Z">
        <w:r w:rsidR="00995493">
          <w:t>4</w:t>
        </w:r>
      </w:ins>
      <w:ins w:id="397" w:author="Nokia FS_CAT256" w:date="2024-06-05T13:02:00Z">
        <w:r w:rsidR="000932D8">
          <w:t>0</w:t>
        </w:r>
      </w:ins>
      <w:ins w:id="398" w:author="Nokia FS_CAT256" w:date="2024-06-05T12:55:00Z">
        <w:r w:rsidRPr="007B0C8B">
          <w:t xml:space="preserve"> [</w:t>
        </w:r>
        <w:del w:id="399" w:author="Nokia-93" w:date="2024-08-02T10:59:00Z" w16du:dateUtc="2024-08-02T08:59:00Z">
          <w:r w:rsidRPr="00A671D4" w:rsidDel="003963F8">
            <w:rPr>
              <w:highlight w:val="yellow"/>
            </w:rPr>
            <w:delText>1</w:delText>
          </w:r>
        </w:del>
      </w:ins>
      <w:ins w:id="400" w:author="Nokia FS_CAT256" w:date="2024-06-05T12:59:00Z">
        <w:del w:id="401" w:author="Nokia-93" w:date="2024-08-02T10:59:00Z" w16du:dateUtc="2024-08-02T08:59:00Z">
          <w:r w:rsidRPr="00A671D4" w:rsidDel="003963F8">
            <w:rPr>
              <w:highlight w:val="yellow"/>
            </w:rPr>
            <w:delText>13</w:delText>
          </w:r>
        </w:del>
      </w:ins>
      <w:ins w:id="402" w:author="Nokia-93" w:date="2024-08-02T10:59:00Z" w16du:dateUtc="2024-08-02T08:59:00Z">
        <w:r w:rsidR="003963F8">
          <w:t>x1</w:t>
        </w:r>
      </w:ins>
      <w:ins w:id="403" w:author="Nokia FS_CAT256" w:date="2024-06-05T12:55:00Z">
        <w:r w:rsidRPr="007B0C8B">
          <w:t>]).</w:t>
        </w:r>
      </w:ins>
    </w:p>
    <w:p w14:paraId="29B157E3" w14:textId="5F4AFCEF" w:rsidR="00A671D4" w:rsidRPr="007B0C8B" w:rsidRDefault="00A671D4" w:rsidP="00A671D4">
      <w:pPr>
        <w:rPr>
          <w:ins w:id="404" w:author="Nokia FS_CAT256" w:date="2024-06-05T12:55:00Z"/>
        </w:rPr>
      </w:pPr>
      <w:ins w:id="405" w:author="Nokia FS_CAT256" w:date="2024-06-05T12:55:00Z">
        <w:r>
          <w:t>256</w:t>
        </w:r>
        <w:r w:rsidRPr="007B0C8B">
          <w:t>-NEA</w:t>
        </w:r>
      </w:ins>
      <w:ins w:id="406" w:author="Nokia-93" w:date="2024-08-02T11:04:00Z" w16du:dateUtc="2024-08-02T09:04:00Z">
        <w:r w:rsidR="000B1DAB">
          <w:t>2</w:t>
        </w:r>
      </w:ins>
      <w:ins w:id="407" w:author="Nokia FS_CAT256" w:date="2024-06-05T12:55:00Z">
        <w:del w:id="408" w:author="Nokia-93" w:date="2024-08-02T11:04:00Z" w16du:dateUtc="2024-08-02T09:04:00Z">
          <w:r w:rsidDel="000B1DAB">
            <w:delText>5</w:delText>
          </w:r>
        </w:del>
        <w:r w:rsidRPr="007B0C8B">
          <w:t xml:space="preserve"> is based on </w:t>
        </w:r>
      </w:ins>
      <w:ins w:id="409" w:author="Nokia FS_CAT256" w:date="2024-06-05T12:59:00Z">
        <w:r>
          <w:t>256</w:t>
        </w:r>
      </w:ins>
      <w:ins w:id="410" w:author="Nokia FS_CAT256" w:date="2024-06-05T12:55:00Z">
        <w:r w:rsidRPr="007B0C8B">
          <w:t>-bit AES</w:t>
        </w:r>
      </w:ins>
      <w:ins w:id="411" w:author="Nokia FS_CAT256" w:date="2024-06-05T13:01:00Z">
        <w:r>
          <w:t xml:space="preserve"> (see TS 35.24</w:t>
        </w:r>
      </w:ins>
      <w:ins w:id="412" w:author="Nokia FS_CAT256" w:date="2024-06-05T13:03:00Z">
        <w:r w:rsidR="000932D8">
          <w:t>3</w:t>
        </w:r>
      </w:ins>
      <w:ins w:id="413" w:author="Nokia FS_CAT256" w:date="2024-06-05T12:55:00Z">
        <w:r w:rsidRPr="007B0C8B">
          <w:t xml:space="preserve"> [</w:t>
        </w:r>
        <w:del w:id="414" w:author="Nokia-93" w:date="2024-08-02T10:59:00Z" w16du:dateUtc="2024-08-02T08:59:00Z">
          <w:r w:rsidRPr="00A671D4" w:rsidDel="003963F8">
            <w:rPr>
              <w:highlight w:val="yellow"/>
            </w:rPr>
            <w:delText>1</w:delText>
          </w:r>
        </w:del>
      </w:ins>
      <w:ins w:id="415" w:author="Nokia FS_CAT256" w:date="2024-06-05T12:59:00Z">
        <w:del w:id="416" w:author="Nokia-93" w:date="2024-08-02T10:59:00Z" w16du:dateUtc="2024-08-02T08:59:00Z">
          <w:r w:rsidRPr="00A671D4" w:rsidDel="003963F8">
            <w:rPr>
              <w:highlight w:val="yellow"/>
            </w:rPr>
            <w:delText>14</w:delText>
          </w:r>
        </w:del>
      </w:ins>
      <w:ins w:id="417" w:author="Nokia-93" w:date="2024-08-02T10:59:00Z" w16du:dateUtc="2024-08-02T08:59:00Z">
        <w:r w:rsidR="003963F8">
          <w:t>x2</w:t>
        </w:r>
      </w:ins>
      <w:ins w:id="418" w:author="Nokia FS_CAT256" w:date="2024-06-05T12:55:00Z">
        <w:r w:rsidRPr="007B0C8B">
          <w:t>]</w:t>
        </w:r>
      </w:ins>
      <w:ins w:id="419" w:author="Nokia FS_CAT256" w:date="2024-06-05T13:01:00Z">
        <w:r>
          <w:t>)</w:t>
        </w:r>
      </w:ins>
      <w:ins w:id="420" w:author="Nokia FS_CAT256" w:date="2024-06-05T12:55:00Z">
        <w:r w:rsidRPr="007B0C8B">
          <w:t>.</w:t>
        </w:r>
      </w:ins>
    </w:p>
    <w:p w14:paraId="2E17CC80" w14:textId="10C48384" w:rsidR="00A671D4" w:rsidRPr="007B0C8B" w:rsidRDefault="00A671D4" w:rsidP="00706F34">
      <w:ins w:id="421" w:author="Nokia FS_CAT256" w:date="2024-06-05T12:55:00Z">
        <w:r>
          <w:t>256</w:t>
        </w:r>
        <w:r w:rsidRPr="007B0C8B">
          <w:t>-NEA</w:t>
        </w:r>
      </w:ins>
      <w:ins w:id="422" w:author="Nokia-93" w:date="2024-08-02T11:04:00Z" w16du:dateUtc="2024-08-02T09:04:00Z">
        <w:r w:rsidR="000B1DAB">
          <w:t>3</w:t>
        </w:r>
      </w:ins>
      <w:ins w:id="423" w:author="Nokia FS_CAT256" w:date="2024-06-05T12:55:00Z">
        <w:del w:id="424" w:author="Nokia-93" w:date="2024-08-02T11:04:00Z" w16du:dateUtc="2024-08-02T09:04:00Z">
          <w:r w:rsidDel="000B1DAB">
            <w:delText>6</w:delText>
          </w:r>
        </w:del>
        <w:r w:rsidRPr="007B0C8B">
          <w:t xml:space="preserve"> is based on </w:t>
        </w:r>
      </w:ins>
      <w:ins w:id="425" w:author="Nokia FS_CAT256" w:date="2024-06-05T12:59:00Z">
        <w:r>
          <w:t>256</w:t>
        </w:r>
      </w:ins>
      <w:ins w:id="426" w:author="Nokia FS_CAT256" w:date="2024-06-05T12:55:00Z">
        <w:r w:rsidRPr="007B0C8B">
          <w:t>-bit ZUC (s</w:t>
        </w:r>
        <w:r>
          <w:t>e</w:t>
        </w:r>
        <w:r w:rsidRPr="007B0C8B">
          <w:t>e</w:t>
        </w:r>
        <w:r>
          <w:t xml:space="preserve"> </w:t>
        </w:r>
        <w:r w:rsidRPr="007B0C8B">
          <w:t>TS</w:t>
        </w:r>
        <w:r>
          <w:t xml:space="preserve"> </w:t>
        </w:r>
        <w:r w:rsidRPr="007B0C8B">
          <w:t>35.</w:t>
        </w:r>
      </w:ins>
      <w:ins w:id="427" w:author="Nokia FS_CAT256" w:date="2024-06-05T13:00:00Z">
        <w:r>
          <w:t>246</w:t>
        </w:r>
      </w:ins>
      <w:ins w:id="428" w:author="Nokia FS_CAT256" w:date="2024-06-05T12:55:00Z">
        <w:r w:rsidRPr="007B0C8B">
          <w:t xml:space="preserve"> [</w:t>
        </w:r>
        <w:del w:id="429" w:author="Nokia-93" w:date="2024-08-02T10:59:00Z" w16du:dateUtc="2024-08-02T08:59:00Z">
          <w:r w:rsidRPr="00A671D4" w:rsidDel="003963F8">
            <w:rPr>
              <w:highlight w:val="yellow"/>
            </w:rPr>
            <w:delText>1</w:delText>
          </w:r>
        </w:del>
      </w:ins>
      <w:ins w:id="430" w:author="Nokia FS_CAT256" w:date="2024-06-05T12:59:00Z">
        <w:del w:id="431" w:author="Nokia-93" w:date="2024-08-02T10:59:00Z" w16du:dateUtc="2024-08-02T08:59:00Z">
          <w:r w:rsidRPr="00A671D4" w:rsidDel="003963F8">
            <w:rPr>
              <w:highlight w:val="yellow"/>
            </w:rPr>
            <w:delText>15</w:delText>
          </w:r>
        </w:del>
      </w:ins>
      <w:ins w:id="432" w:author="Nokia-93" w:date="2024-08-02T10:59:00Z" w16du:dateUtc="2024-08-02T08:59:00Z">
        <w:r w:rsidR="003963F8">
          <w:t>x3</w:t>
        </w:r>
      </w:ins>
      <w:ins w:id="433" w:author="Nokia FS_CAT256" w:date="2024-06-05T12:55:00Z">
        <w:r w:rsidRPr="007B0C8B">
          <w:t>]).</w:t>
        </w:r>
      </w:ins>
    </w:p>
    <w:p w14:paraId="61CA5AED" w14:textId="77777777" w:rsidR="00706F34" w:rsidRPr="007B0C8B" w:rsidRDefault="00706F34" w:rsidP="00706F34">
      <w:r w:rsidRPr="007B0C8B">
        <w:t>Full details of the algorithms are specified in Annex D.</w:t>
      </w:r>
    </w:p>
    <w:p w14:paraId="2B0F1A34" w14:textId="77777777" w:rsidR="00706F34" w:rsidRPr="007B0C8B" w:rsidRDefault="00706F34" w:rsidP="00706F34">
      <w:pPr>
        <w:pStyle w:val="Heading4"/>
      </w:pPr>
      <w:bookmarkStart w:id="434" w:name="_Toc19634606"/>
      <w:bookmarkStart w:id="435" w:name="_Toc26875666"/>
      <w:bookmarkStart w:id="436" w:name="_Toc35528416"/>
      <w:bookmarkStart w:id="437" w:name="_Toc35533177"/>
      <w:bookmarkStart w:id="438" w:name="_Toc45028519"/>
      <w:bookmarkStart w:id="439" w:name="_Toc45274184"/>
      <w:bookmarkStart w:id="440" w:name="_Toc45274771"/>
      <w:bookmarkStart w:id="441" w:name="_Toc51168028"/>
      <w:bookmarkStart w:id="442" w:name="_Toc161838004"/>
      <w:r w:rsidRPr="007B0C8B">
        <w:t>5.</w:t>
      </w:r>
      <w:r>
        <w:t>11</w:t>
      </w:r>
      <w:r w:rsidRPr="007B0C8B">
        <w:t>.</w:t>
      </w:r>
      <w:r>
        <w:t>1.</w:t>
      </w:r>
      <w:r w:rsidRPr="007B0C8B">
        <w:t>2</w:t>
      </w:r>
      <w:r>
        <w:tab/>
      </w:r>
      <w:r w:rsidRPr="007B0C8B">
        <w:t>Integrity algorithm identifier values</w:t>
      </w:r>
      <w:bookmarkEnd w:id="434"/>
      <w:bookmarkEnd w:id="435"/>
      <w:bookmarkEnd w:id="436"/>
      <w:bookmarkEnd w:id="437"/>
      <w:bookmarkEnd w:id="438"/>
      <w:bookmarkEnd w:id="439"/>
      <w:bookmarkEnd w:id="440"/>
      <w:bookmarkEnd w:id="441"/>
      <w:bookmarkEnd w:id="442"/>
    </w:p>
    <w:p w14:paraId="7D6D0A23" w14:textId="77777777" w:rsidR="00706F34" w:rsidRPr="007B0C8B" w:rsidRDefault="00706F34" w:rsidP="00706F34">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14:paraId="5B2AEB55" w14:textId="77777777" w:rsidR="00706F34" w:rsidRPr="007B0C8B" w:rsidRDefault="00706F34" w:rsidP="00706F34">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14:paraId="1892F738" w14:textId="77777777" w:rsidR="00706F34" w:rsidRPr="007B0C8B" w:rsidRDefault="00706F34" w:rsidP="00706F34">
      <w:pPr>
        <w:pStyle w:val="B1"/>
      </w:pPr>
      <w:r w:rsidRPr="007B0C8B">
        <w:t>"0000</w:t>
      </w:r>
      <w:r w:rsidRPr="007B0C8B">
        <w:rPr>
          <w:vertAlign w:val="subscript"/>
        </w:rPr>
        <w:t>2</w:t>
      </w:r>
      <w:r w:rsidRPr="007B0C8B">
        <w:t>"         NIA0</w:t>
      </w:r>
      <w:r w:rsidRPr="007B0C8B">
        <w:tab/>
      </w:r>
      <w:r w:rsidRPr="007B0C8B">
        <w:tab/>
      </w:r>
      <w:r w:rsidRPr="007B0C8B">
        <w:tab/>
        <w:t xml:space="preserve">Null Integrity Protection </w:t>
      </w:r>
      <w:proofErr w:type="gramStart"/>
      <w:r w:rsidRPr="007B0C8B">
        <w:t>algorithm;</w:t>
      </w:r>
      <w:proofErr w:type="gramEnd"/>
    </w:p>
    <w:p w14:paraId="5922E2EE" w14:textId="77777777" w:rsidR="00706F34" w:rsidRPr="007B0C8B" w:rsidRDefault="00706F34" w:rsidP="00706F34">
      <w:pPr>
        <w:pStyle w:val="B1"/>
      </w:pPr>
      <w:r w:rsidRPr="007B0C8B">
        <w:t>"0001</w:t>
      </w:r>
      <w:r w:rsidRPr="007B0C8B">
        <w:rPr>
          <w:vertAlign w:val="subscript"/>
        </w:rPr>
        <w:t>2</w:t>
      </w:r>
      <w:r w:rsidRPr="007B0C8B">
        <w:t>"         128-NIA1</w:t>
      </w:r>
      <w:r w:rsidRPr="007B0C8B">
        <w:tab/>
      </w:r>
      <w:r w:rsidRPr="007B0C8B">
        <w:tab/>
        <w:t xml:space="preserve">128-bit SNOW 3G based </w:t>
      </w:r>
      <w:proofErr w:type="gramStart"/>
      <w:r w:rsidRPr="007B0C8B">
        <w:t>algorithm;</w:t>
      </w:r>
      <w:proofErr w:type="gramEnd"/>
    </w:p>
    <w:p w14:paraId="2A689828" w14:textId="77777777" w:rsidR="00706F34" w:rsidRPr="007B0C8B" w:rsidRDefault="00706F34" w:rsidP="00706F34">
      <w:pPr>
        <w:pStyle w:val="B1"/>
      </w:pPr>
      <w:r w:rsidRPr="007B0C8B">
        <w:t>"0010</w:t>
      </w:r>
      <w:r w:rsidRPr="007B0C8B">
        <w:rPr>
          <w:vertAlign w:val="subscript"/>
        </w:rPr>
        <w:t>2</w:t>
      </w:r>
      <w:r w:rsidRPr="007B0C8B">
        <w:t>"         128-NIA2</w:t>
      </w:r>
      <w:r w:rsidRPr="007B0C8B">
        <w:tab/>
      </w:r>
      <w:r w:rsidRPr="007B0C8B">
        <w:tab/>
        <w:t>128-bit AES based algorithm; and</w:t>
      </w:r>
    </w:p>
    <w:p w14:paraId="09A20C41" w14:textId="77777777" w:rsidR="00706F34" w:rsidRDefault="00706F34" w:rsidP="00706F34">
      <w:pPr>
        <w:pStyle w:val="B1"/>
      </w:pPr>
      <w:r w:rsidRPr="007B0C8B">
        <w:t>"0011</w:t>
      </w:r>
      <w:r w:rsidRPr="007B0C8B">
        <w:rPr>
          <w:vertAlign w:val="subscript"/>
        </w:rPr>
        <w:t>2</w:t>
      </w:r>
      <w:r w:rsidRPr="007B0C8B">
        <w:t>"         128-NIA3</w:t>
      </w:r>
      <w:r w:rsidRPr="007B0C8B">
        <w:tab/>
      </w:r>
      <w:r w:rsidRPr="007B0C8B">
        <w:tab/>
        <w:t>128-bit ZUC based algorithm.</w:t>
      </w:r>
    </w:p>
    <w:p w14:paraId="30CC1DB5" w14:textId="668FEA52" w:rsidR="001A2B59" w:rsidRPr="007B0C8B" w:rsidRDefault="001A2B59" w:rsidP="001A2B59">
      <w:pPr>
        <w:pStyle w:val="B1"/>
        <w:rPr>
          <w:ins w:id="443" w:author="Nokia FS_CAT256" w:date="2024-06-05T13:05:00Z"/>
        </w:rPr>
      </w:pPr>
      <w:ins w:id="444" w:author="Nokia FS_CAT256" w:date="2024-06-05T13:05:00Z">
        <w:r w:rsidRPr="007B0C8B">
          <w:t>"0</w:t>
        </w:r>
        <w:r>
          <w:t>100</w:t>
        </w:r>
        <w:r w:rsidRPr="007B0C8B">
          <w:rPr>
            <w:vertAlign w:val="subscript"/>
          </w:rPr>
          <w:t>2</w:t>
        </w:r>
        <w:r w:rsidRPr="007B0C8B">
          <w:t xml:space="preserve">"         </w:t>
        </w:r>
        <w:r>
          <w:t>256</w:t>
        </w:r>
        <w:r w:rsidRPr="007B0C8B">
          <w:t>-N</w:t>
        </w:r>
        <w:r>
          <w:t>I</w:t>
        </w:r>
        <w:r w:rsidRPr="007B0C8B">
          <w:t>A</w:t>
        </w:r>
      </w:ins>
      <w:ins w:id="445" w:author="Nokia-93" w:date="2024-08-02T11:04:00Z" w16du:dateUtc="2024-08-02T09:04:00Z">
        <w:r w:rsidR="00273A34">
          <w:t>1</w:t>
        </w:r>
      </w:ins>
      <w:ins w:id="446" w:author="Nokia FS_CAT256" w:date="2024-06-05T13:05:00Z">
        <w:del w:id="447" w:author="Nokia-93" w:date="2024-08-02T11:04:00Z" w16du:dateUtc="2024-08-02T09:04:00Z">
          <w:r w:rsidDel="00273A34">
            <w:delText>4</w:delText>
          </w:r>
        </w:del>
        <w:r w:rsidRPr="007B0C8B">
          <w:tab/>
        </w:r>
        <w:r w:rsidRPr="007B0C8B">
          <w:tab/>
        </w:r>
        <w:r>
          <w:t>256</w:t>
        </w:r>
        <w:r w:rsidRPr="007B0C8B">
          <w:t xml:space="preserve">-bit SNOW </w:t>
        </w:r>
      </w:ins>
      <w:ins w:id="448" w:author="Nokia Ranga" w:date="2024-06-14T09:34:00Z">
        <w:r w:rsidR="00C33931">
          <w:t>5</w:t>
        </w:r>
      </w:ins>
      <w:ins w:id="449" w:author="Nokia FS_CAT256" w:date="2024-06-05T13:05:00Z">
        <w:del w:id="450" w:author="Nokia Ranga" w:date="2024-06-14T09:34:00Z">
          <w:r w:rsidRPr="007B0C8B" w:rsidDel="00C33931">
            <w:delText>3</w:delText>
          </w:r>
        </w:del>
        <w:r w:rsidRPr="007B0C8B">
          <w:t xml:space="preserve">G based </w:t>
        </w:r>
        <w:proofErr w:type="gramStart"/>
        <w:r w:rsidRPr="007B0C8B">
          <w:t>algorithm;</w:t>
        </w:r>
        <w:proofErr w:type="gramEnd"/>
      </w:ins>
    </w:p>
    <w:p w14:paraId="219C8345" w14:textId="085D648E" w:rsidR="001A2B59" w:rsidRPr="007B0C8B" w:rsidRDefault="001A2B59" w:rsidP="001A2B59">
      <w:pPr>
        <w:pStyle w:val="B1"/>
        <w:rPr>
          <w:ins w:id="451" w:author="Nokia FS_CAT256" w:date="2024-06-05T13:05:00Z"/>
        </w:rPr>
      </w:pPr>
      <w:ins w:id="452" w:author="Nokia FS_CAT256" w:date="2024-06-05T13:05:00Z">
        <w:r w:rsidRPr="007B0C8B">
          <w:t>"010</w:t>
        </w:r>
        <w:r>
          <w:t>1</w:t>
        </w:r>
        <w:r w:rsidRPr="007B0C8B">
          <w:rPr>
            <w:vertAlign w:val="subscript"/>
          </w:rPr>
          <w:t>2</w:t>
        </w:r>
        <w:r w:rsidRPr="007B0C8B">
          <w:t xml:space="preserve">"         </w:t>
        </w:r>
        <w:r>
          <w:t>256</w:t>
        </w:r>
        <w:r w:rsidRPr="007B0C8B">
          <w:t>-N</w:t>
        </w:r>
        <w:r>
          <w:t>I</w:t>
        </w:r>
        <w:r w:rsidRPr="007B0C8B">
          <w:t>A</w:t>
        </w:r>
      </w:ins>
      <w:ins w:id="453" w:author="Nokia-93" w:date="2024-08-02T11:04:00Z" w16du:dateUtc="2024-08-02T09:04:00Z">
        <w:r w:rsidR="00273A34">
          <w:t>2</w:t>
        </w:r>
      </w:ins>
      <w:ins w:id="454" w:author="Nokia FS_CAT256" w:date="2024-06-05T13:05:00Z">
        <w:del w:id="455" w:author="Nokia-93" w:date="2024-08-02T11:04:00Z" w16du:dateUtc="2024-08-02T09:04:00Z">
          <w:r w:rsidDel="00273A34">
            <w:delText>5</w:delText>
          </w:r>
        </w:del>
        <w:r w:rsidRPr="007B0C8B">
          <w:tab/>
        </w:r>
        <w:r w:rsidRPr="007B0C8B">
          <w:tab/>
        </w:r>
        <w:r>
          <w:t>256</w:t>
        </w:r>
        <w:r w:rsidRPr="007B0C8B">
          <w:t>-bit AES based algorithm; and</w:t>
        </w:r>
      </w:ins>
    </w:p>
    <w:p w14:paraId="0C64B1BB" w14:textId="6B458E29" w:rsidR="001A2B59" w:rsidRPr="007B0C8B" w:rsidRDefault="001A2B59" w:rsidP="001A2B59">
      <w:pPr>
        <w:pStyle w:val="B1"/>
        <w:rPr>
          <w:ins w:id="456" w:author="Nokia FS_CAT256" w:date="2024-06-05T13:05:00Z"/>
        </w:rPr>
      </w:pPr>
      <w:ins w:id="457" w:author="Nokia FS_CAT256" w:date="2024-06-05T13:05:00Z">
        <w:r w:rsidRPr="007B0C8B">
          <w:t>"011</w:t>
        </w:r>
        <w:r>
          <w:t>0</w:t>
        </w:r>
        <w:r w:rsidRPr="007B0C8B">
          <w:rPr>
            <w:vertAlign w:val="subscript"/>
          </w:rPr>
          <w:t>2</w:t>
        </w:r>
        <w:r w:rsidRPr="007B0C8B">
          <w:t xml:space="preserve">"         </w:t>
        </w:r>
        <w:r>
          <w:t>256</w:t>
        </w:r>
        <w:r w:rsidRPr="007B0C8B">
          <w:t>-N</w:t>
        </w:r>
        <w:r>
          <w:t>I</w:t>
        </w:r>
        <w:r w:rsidRPr="007B0C8B">
          <w:t>A</w:t>
        </w:r>
      </w:ins>
      <w:ins w:id="458" w:author="Nokia-93" w:date="2024-08-02T11:04:00Z" w16du:dateUtc="2024-08-02T09:04:00Z">
        <w:r w:rsidR="00273A34">
          <w:t>3</w:t>
        </w:r>
      </w:ins>
      <w:ins w:id="459" w:author="Nokia FS_CAT256" w:date="2024-06-05T13:05:00Z">
        <w:del w:id="460" w:author="Nokia-93" w:date="2024-08-02T11:04:00Z" w16du:dateUtc="2024-08-02T09:04:00Z">
          <w:r w:rsidDel="00273A34">
            <w:delText>6</w:delText>
          </w:r>
        </w:del>
        <w:r w:rsidRPr="007B0C8B">
          <w:tab/>
        </w:r>
        <w:r w:rsidRPr="007B0C8B">
          <w:tab/>
        </w:r>
        <w:r>
          <w:t>256</w:t>
        </w:r>
        <w:r w:rsidRPr="007B0C8B">
          <w:t>-bit ZUC based algorithm.</w:t>
        </w:r>
      </w:ins>
    </w:p>
    <w:p w14:paraId="28BCC54C" w14:textId="77777777" w:rsidR="00706F34" w:rsidRPr="007B0C8B" w:rsidRDefault="00706F34" w:rsidP="00706F34">
      <w:r w:rsidRPr="007B0C8B">
        <w:t>128-NIA1 is based on SNOW 3G (see TS</w:t>
      </w:r>
      <w:r>
        <w:t xml:space="preserve"> </w:t>
      </w:r>
      <w:r w:rsidRPr="007B0C8B">
        <w:t>35.215 [14]).</w:t>
      </w:r>
    </w:p>
    <w:p w14:paraId="6CE9CA7A" w14:textId="77777777" w:rsidR="00706F34" w:rsidRPr="007B0C8B" w:rsidRDefault="00706F34" w:rsidP="00706F34">
      <w:r w:rsidRPr="007B0C8B">
        <w:lastRenderedPageBreak/>
        <w:t>128-NIA2 is based on 128-bit AES [15] in CMAC mode [17].</w:t>
      </w:r>
    </w:p>
    <w:p w14:paraId="60098A4D" w14:textId="77777777" w:rsidR="00706F34" w:rsidRDefault="00706F34" w:rsidP="00706F34">
      <w:pPr>
        <w:rPr>
          <w:ins w:id="461" w:author="Nokia FS_CAT256" w:date="2024-06-05T13:06:00Z"/>
        </w:rPr>
      </w:pPr>
      <w:r w:rsidRPr="007B0C8B">
        <w:t>128-NIA3 is based on 128-bit ZUC (see TS</w:t>
      </w:r>
      <w:r>
        <w:t xml:space="preserve"> </w:t>
      </w:r>
      <w:r w:rsidRPr="007B0C8B">
        <w:t>35.221 [18]).</w:t>
      </w:r>
    </w:p>
    <w:p w14:paraId="5A7319ED" w14:textId="636C6665" w:rsidR="001A2B59" w:rsidRPr="007B0C8B" w:rsidRDefault="001A2B59" w:rsidP="001A2B59">
      <w:pPr>
        <w:rPr>
          <w:ins w:id="462" w:author="Nokia FS_CAT256" w:date="2024-06-05T13:06:00Z"/>
        </w:rPr>
      </w:pPr>
      <w:ins w:id="463" w:author="Nokia FS_CAT256" w:date="2024-06-05T13:06:00Z">
        <w:r>
          <w:t>256</w:t>
        </w:r>
        <w:r w:rsidRPr="007B0C8B">
          <w:t>-N</w:t>
        </w:r>
        <w:r>
          <w:t>I</w:t>
        </w:r>
        <w:r w:rsidRPr="007B0C8B">
          <w:t>A</w:t>
        </w:r>
      </w:ins>
      <w:ins w:id="464" w:author="Nokia-93" w:date="2024-08-02T11:04:00Z" w16du:dateUtc="2024-08-02T09:04:00Z">
        <w:r w:rsidR="00B00506">
          <w:t>1</w:t>
        </w:r>
      </w:ins>
      <w:ins w:id="465" w:author="Nokia FS_CAT256" w:date="2024-06-05T13:06:00Z">
        <w:del w:id="466" w:author="Nokia-93" w:date="2024-08-02T11:04:00Z" w16du:dateUtc="2024-08-02T09:04:00Z">
          <w:r w:rsidDel="00B00506">
            <w:delText>4</w:delText>
          </w:r>
        </w:del>
        <w:r w:rsidRPr="007B0C8B">
          <w:t xml:space="preserve"> is based on SNOW </w:t>
        </w:r>
        <w:r>
          <w:t>5</w:t>
        </w:r>
        <w:r w:rsidRPr="007B0C8B">
          <w:t>G (see TS</w:t>
        </w:r>
        <w:r>
          <w:t xml:space="preserve"> </w:t>
        </w:r>
        <w:r w:rsidRPr="007B0C8B">
          <w:t>35.2</w:t>
        </w:r>
        <w:r>
          <w:t>40</w:t>
        </w:r>
        <w:r w:rsidRPr="007B0C8B">
          <w:t xml:space="preserve"> [</w:t>
        </w:r>
        <w:del w:id="467" w:author="Nokia-93" w:date="2024-08-02T10:59:00Z" w16du:dateUtc="2024-08-02T08:59:00Z">
          <w:r w:rsidRPr="00A671D4" w:rsidDel="003963F8">
            <w:rPr>
              <w:highlight w:val="yellow"/>
            </w:rPr>
            <w:delText>113</w:delText>
          </w:r>
        </w:del>
      </w:ins>
      <w:ins w:id="468" w:author="Nokia-93" w:date="2024-08-02T10:59:00Z" w16du:dateUtc="2024-08-02T08:59:00Z">
        <w:r w:rsidR="003963F8">
          <w:t>x1</w:t>
        </w:r>
      </w:ins>
      <w:ins w:id="469" w:author="Nokia FS_CAT256" w:date="2024-06-05T13:06:00Z">
        <w:r w:rsidRPr="007B0C8B">
          <w:t>]).</w:t>
        </w:r>
      </w:ins>
    </w:p>
    <w:p w14:paraId="0CB66F0B" w14:textId="5392E4CB" w:rsidR="001A2B59" w:rsidRPr="007B0C8B" w:rsidRDefault="001A2B59" w:rsidP="001A2B59">
      <w:pPr>
        <w:rPr>
          <w:ins w:id="470" w:author="Nokia FS_CAT256" w:date="2024-06-05T13:06:00Z"/>
        </w:rPr>
      </w:pPr>
      <w:ins w:id="471" w:author="Nokia FS_CAT256" w:date="2024-06-05T13:06:00Z">
        <w:r>
          <w:t>256</w:t>
        </w:r>
        <w:r w:rsidRPr="007B0C8B">
          <w:t>-N</w:t>
        </w:r>
        <w:r>
          <w:t>I</w:t>
        </w:r>
        <w:r w:rsidRPr="007B0C8B">
          <w:t>A</w:t>
        </w:r>
      </w:ins>
      <w:ins w:id="472" w:author="Nokia-93" w:date="2024-08-02T11:04:00Z" w16du:dateUtc="2024-08-02T09:04:00Z">
        <w:r w:rsidR="00B00506">
          <w:t>2</w:t>
        </w:r>
      </w:ins>
      <w:ins w:id="473" w:author="Nokia FS_CAT256" w:date="2024-06-05T13:06:00Z">
        <w:del w:id="474" w:author="Nokia-93" w:date="2024-08-02T11:04:00Z" w16du:dateUtc="2024-08-02T09:04:00Z">
          <w:r w:rsidDel="00B00506">
            <w:delText>5</w:delText>
          </w:r>
        </w:del>
        <w:r w:rsidRPr="007B0C8B">
          <w:t xml:space="preserve"> is based on </w:t>
        </w:r>
        <w:r>
          <w:t>256</w:t>
        </w:r>
        <w:r w:rsidRPr="007B0C8B">
          <w:t>-bit AES</w:t>
        </w:r>
        <w:r>
          <w:t xml:space="preserve"> (see TS 35.243</w:t>
        </w:r>
        <w:r w:rsidRPr="007B0C8B">
          <w:t xml:space="preserve"> [</w:t>
        </w:r>
        <w:del w:id="475" w:author="Nokia-93" w:date="2024-08-02T10:59:00Z" w16du:dateUtc="2024-08-02T08:59:00Z">
          <w:r w:rsidRPr="00A671D4" w:rsidDel="003963F8">
            <w:rPr>
              <w:highlight w:val="yellow"/>
            </w:rPr>
            <w:delText>114</w:delText>
          </w:r>
        </w:del>
      </w:ins>
      <w:ins w:id="476" w:author="Nokia-93" w:date="2024-08-02T10:59:00Z" w16du:dateUtc="2024-08-02T08:59:00Z">
        <w:r w:rsidR="003963F8">
          <w:t>x2</w:t>
        </w:r>
      </w:ins>
      <w:ins w:id="477" w:author="Nokia FS_CAT256" w:date="2024-06-05T13:06:00Z">
        <w:r w:rsidRPr="007B0C8B">
          <w:t>]</w:t>
        </w:r>
        <w:r>
          <w:t>)</w:t>
        </w:r>
        <w:r w:rsidRPr="007B0C8B">
          <w:t>.</w:t>
        </w:r>
      </w:ins>
    </w:p>
    <w:p w14:paraId="3FB051DD" w14:textId="09158AAE" w:rsidR="001A2B59" w:rsidRPr="007B0C8B" w:rsidRDefault="001A2B59" w:rsidP="00706F34">
      <w:ins w:id="478" w:author="Nokia FS_CAT256" w:date="2024-06-05T13:06:00Z">
        <w:r>
          <w:t>256</w:t>
        </w:r>
        <w:r w:rsidRPr="007B0C8B">
          <w:t>-N</w:t>
        </w:r>
        <w:r>
          <w:t>I</w:t>
        </w:r>
        <w:r w:rsidRPr="007B0C8B">
          <w:t>A</w:t>
        </w:r>
      </w:ins>
      <w:ins w:id="479" w:author="Nokia-93" w:date="2024-08-02T11:04:00Z" w16du:dateUtc="2024-08-02T09:04:00Z">
        <w:r w:rsidR="00B00506">
          <w:t>3</w:t>
        </w:r>
      </w:ins>
      <w:ins w:id="480" w:author="Nokia FS_CAT256" w:date="2024-06-05T13:06:00Z">
        <w:del w:id="481" w:author="Nokia-93" w:date="2024-08-02T11:04:00Z" w16du:dateUtc="2024-08-02T09:04:00Z">
          <w:r w:rsidDel="00B00506">
            <w:delText>6</w:delText>
          </w:r>
        </w:del>
        <w:r w:rsidRPr="007B0C8B">
          <w:t xml:space="preserve"> is based on </w:t>
        </w:r>
        <w:r>
          <w:t>256</w:t>
        </w:r>
        <w:r w:rsidRPr="007B0C8B">
          <w:t>-bit ZUC (s</w:t>
        </w:r>
        <w:r>
          <w:t>e</w:t>
        </w:r>
        <w:r w:rsidRPr="007B0C8B">
          <w:t>e</w:t>
        </w:r>
        <w:r>
          <w:t xml:space="preserve"> </w:t>
        </w:r>
        <w:r w:rsidRPr="007B0C8B">
          <w:t>TS</w:t>
        </w:r>
        <w:r>
          <w:t xml:space="preserve"> </w:t>
        </w:r>
        <w:r w:rsidRPr="007B0C8B">
          <w:t>35.</w:t>
        </w:r>
        <w:r>
          <w:t>246</w:t>
        </w:r>
        <w:r w:rsidRPr="007B0C8B">
          <w:t xml:space="preserve"> [</w:t>
        </w:r>
        <w:del w:id="482" w:author="Nokia-93" w:date="2024-08-02T10:59:00Z" w16du:dateUtc="2024-08-02T08:59:00Z">
          <w:r w:rsidRPr="00A671D4" w:rsidDel="003963F8">
            <w:rPr>
              <w:highlight w:val="yellow"/>
            </w:rPr>
            <w:delText>115</w:delText>
          </w:r>
        </w:del>
      </w:ins>
      <w:ins w:id="483" w:author="Nokia-93" w:date="2024-08-02T10:59:00Z" w16du:dateUtc="2024-08-02T08:59:00Z">
        <w:r w:rsidR="003963F8">
          <w:t>x3</w:t>
        </w:r>
      </w:ins>
      <w:ins w:id="484" w:author="Nokia FS_CAT256" w:date="2024-06-05T13:06:00Z">
        <w:r w:rsidRPr="007B0C8B">
          <w:t>]).</w:t>
        </w:r>
      </w:ins>
    </w:p>
    <w:p w14:paraId="690BA009" w14:textId="77777777" w:rsidR="00706F34" w:rsidRPr="007B0C8B" w:rsidRDefault="00706F34" w:rsidP="00706F34">
      <w:r w:rsidRPr="007B0C8B">
        <w:t>Full details of the algorithms are specified in Annex D.</w:t>
      </w:r>
    </w:p>
    <w:p w14:paraId="7E0760F8" w14:textId="77777777" w:rsidR="00706F34" w:rsidRDefault="00706F34" w:rsidP="00706F34">
      <w:pPr>
        <w:pStyle w:val="Heading3"/>
      </w:pPr>
      <w:bookmarkStart w:id="485" w:name="_Toc19634607"/>
      <w:bookmarkStart w:id="486" w:name="_Toc26875667"/>
      <w:bookmarkStart w:id="487" w:name="_Toc35528417"/>
      <w:bookmarkStart w:id="488" w:name="_Toc35533178"/>
      <w:bookmarkStart w:id="489" w:name="_Toc45028520"/>
      <w:bookmarkStart w:id="490" w:name="_Toc45274185"/>
      <w:bookmarkStart w:id="491" w:name="_Toc45274772"/>
      <w:bookmarkStart w:id="492" w:name="_Toc51168029"/>
      <w:bookmarkStart w:id="493" w:name="_Toc161838005"/>
      <w:r>
        <w:t>5.11.2</w:t>
      </w:r>
      <w:r>
        <w:tab/>
        <w:t>Requirements for algorithm selection</w:t>
      </w:r>
      <w:bookmarkEnd w:id="485"/>
      <w:bookmarkEnd w:id="486"/>
      <w:bookmarkEnd w:id="487"/>
      <w:bookmarkEnd w:id="488"/>
      <w:bookmarkEnd w:id="489"/>
      <w:bookmarkEnd w:id="490"/>
      <w:bookmarkEnd w:id="491"/>
      <w:bookmarkEnd w:id="492"/>
      <w:bookmarkEnd w:id="493"/>
    </w:p>
    <w:p w14:paraId="7C1FF2EA" w14:textId="77777777" w:rsidR="00706F34" w:rsidRDefault="00706F34" w:rsidP="00706F34">
      <w:pPr>
        <w:pStyle w:val="B1"/>
      </w:pPr>
      <w:r>
        <w:t>a)</w:t>
      </w:r>
      <w:r>
        <w:tab/>
        <w:t>UE in RRC_Connected and a serving network shall have agreed upon algorithms for</w:t>
      </w:r>
    </w:p>
    <w:p w14:paraId="70B6FFB4" w14:textId="77777777" w:rsidR="00706F34" w:rsidRDefault="00706F34" w:rsidP="00706F34">
      <w:pPr>
        <w:pStyle w:val="B2"/>
      </w:pPr>
      <w:r>
        <w:t>-</w:t>
      </w:r>
      <w:r>
        <w:tab/>
        <w:t xml:space="preserve">Ciphering and integrity protection of RRC signalling and user plane (to be used between UE and gNB) </w:t>
      </w:r>
    </w:p>
    <w:p w14:paraId="377C909B" w14:textId="77777777" w:rsidR="00706F34" w:rsidRDefault="00706F34" w:rsidP="00706F34">
      <w:pPr>
        <w:pStyle w:val="B2"/>
      </w:pPr>
      <w:r>
        <w:t>-</w:t>
      </w:r>
      <w:r>
        <w:tab/>
        <w:t xml:space="preserve">Ciphering and integrity protection of RRC signalling </w:t>
      </w:r>
      <w:proofErr w:type="gramStart"/>
      <w:r>
        <w:t>and  user</w:t>
      </w:r>
      <w:proofErr w:type="gramEnd"/>
      <w:r>
        <w:t xml:space="preserve"> plane (to be used between UE and ng-eNB) </w:t>
      </w:r>
    </w:p>
    <w:p w14:paraId="40C459A8" w14:textId="77777777" w:rsidR="00706F34" w:rsidRDefault="00706F34" w:rsidP="00706F34">
      <w:pPr>
        <w:pStyle w:val="B2"/>
      </w:pPr>
      <w:r>
        <w:t>-</w:t>
      </w:r>
      <w:r>
        <w:tab/>
        <w:t>NAS ciphering and NAS integrity protection (to be used between UE and AMF)</w:t>
      </w:r>
    </w:p>
    <w:p w14:paraId="47B06995" w14:textId="77777777" w:rsidR="00706F34" w:rsidRDefault="00706F34" w:rsidP="00706F34">
      <w:pPr>
        <w:pStyle w:val="B1"/>
      </w:pPr>
      <w:r>
        <w:t>b)</w:t>
      </w:r>
      <w:r>
        <w:tab/>
        <w:t>The serving network shall select the algorithms to use dependent on</w:t>
      </w:r>
    </w:p>
    <w:p w14:paraId="55CF5404" w14:textId="77777777" w:rsidR="00706F34" w:rsidRDefault="00706F34" w:rsidP="00706F34">
      <w:pPr>
        <w:pStyle w:val="B2"/>
      </w:pPr>
      <w:r>
        <w:t>-</w:t>
      </w:r>
      <w:r>
        <w:tab/>
        <w:t>the UE security capabilities of the UE,</w:t>
      </w:r>
    </w:p>
    <w:p w14:paraId="0DD703F5" w14:textId="77777777" w:rsidR="00706F34" w:rsidRDefault="00706F34" w:rsidP="00706F34">
      <w:pPr>
        <w:pStyle w:val="B2"/>
      </w:pPr>
      <w:r>
        <w:t>-</w:t>
      </w:r>
      <w:r>
        <w:tab/>
        <w:t>the configured allowed list of security capabilities of the currently serving network entity</w:t>
      </w:r>
    </w:p>
    <w:p w14:paraId="0CBF9411" w14:textId="77777777" w:rsidR="00706F34" w:rsidRDefault="00706F34" w:rsidP="00706F34">
      <w:pPr>
        <w:pStyle w:val="B1"/>
      </w:pPr>
      <w:r>
        <w:t>c)</w:t>
      </w:r>
      <w:r>
        <w:tab/>
        <w:t xml:space="preserve">The UE security capabilities shall include NR NAS algorithms for NAS level, NR AS algorithms for AS layer and LTE algorithms for AS level if the UE supports E-UTRAN connected to 5GC. </w:t>
      </w:r>
    </w:p>
    <w:p w14:paraId="2C9FFD49" w14:textId="77777777" w:rsidR="00706F34" w:rsidRDefault="00706F34" w:rsidP="00706F34">
      <w:pPr>
        <w:pStyle w:val="NO"/>
      </w:pPr>
      <w:r>
        <w:t>NOTE:</w:t>
      </w:r>
      <w:r>
        <w:tab/>
        <w:t xml:space="preserve">If the UE supports both E-UTRAN and NR connected to 5GC, the UE 5G security capabilities include both the LTE and NR algorithms. </w:t>
      </w:r>
    </w:p>
    <w:p w14:paraId="10C49A56" w14:textId="77777777" w:rsidR="00706F34" w:rsidRDefault="00706F34" w:rsidP="00706F34">
      <w:pPr>
        <w:pStyle w:val="B1"/>
      </w:pPr>
      <w:r>
        <w:t>d)</w:t>
      </w:r>
      <w:r>
        <w:tab/>
        <w:t xml:space="preserve">Each selected algorithm shall be </w:t>
      </w:r>
      <w:r w:rsidRPr="00F93861">
        <w:t>indicated</w:t>
      </w:r>
      <w:r>
        <w:t xml:space="preserve"> to a UE in a protected </w:t>
      </w:r>
      <w:r w:rsidRPr="00F93861">
        <w:t>manner</w:t>
      </w:r>
      <w:r>
        <w:t xml:space="preserve"> such that a UE is ensured that the </w:t>
      </w:r>
      <w:r w:rsidRPr="00F93861">
        <w:t>integrity of</w:t>
      </w:r>
      <w:r>
        <w:t xml:space="preserve"> algorithm selection </w:t>
      </w:r>
      <w:r w:rsidRPr="00F93861">
        <w:t>is protected against</w:t>
      </w:r>
      <w:r>
        <w:t xml:space="preserve"> manipulat</w:t>
      </w:r>
      <w:r w:rsidRPr="00F93861">
        <w:t>ion</w:t>
      </w:r>
      <w:r>
        <w:t>.</w:t>
      </w:r>
    </w:p>
    <w:p w14:paraId="61618D49" w14:textId="77777777" w:rsidR="00706F34" w:rsidRDefault="00706F34" w:rsidP="00706F34">
      <w:pPr>
        <w:pStyle w:val="B1"/>
      </w:pPr>
      <w:r>
        <w:t>e)</w:t>
      </w:r>
      <w:r>
        <w:tab/>
        <w:t>The UE security capabilities shall be protected against "bidding down attacks".</w:t>
      </w:r>
    </w:p>
    <w:p w14:paraId="067207CF" w14:textId="5395CC33" w:rsidR="00985BE8" w:rsidRDefault="00706F34" w:rsidP="00872828">
      <w:pPr>
        <w:pStyle w:val="B1"/>
      </w:pPr>
      <w:r>
        <w:t>f)</w:t>
      </w:r>
      <w:r>
        <w:tab/>
        <w:t>It shall be possible that the selected AS and NAS algorithms are different at a given point of time.</w:t>
      </w:r>
    </w:p>
    <w:p w14:paraId="5FA23C1B" w14:textId="77777777" w:rsidR="00985BE8" w:rsidRDefault="00985BE8" w:rsidP="00985BE8">
      <w:pPr>
        <w:rPr>
          <w:noProof/>
        </w:rPr>
      </w:pPr>
    </w:p>
    <w:p w14:paraId="6DE8C294" w14:textId="6BB91DA7" w:rsidR="00985BE8" w:rsidRPr="00985BE8" w:rsidRDefault="00985BE8" w:rsidP="00985BE8">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40995822" w14:textId="77777777" w:rsidR="00822906" w:rsidRPr="007B0C8B" w:rsidRDefault="00822906" w:rsidP="00822906">
      <w:pPr>
        <w:pStyle w:val="Heading3"/>
      </w:pPr>
      <w:bookmarkStart w:id="494" w:name="_Toc19634657"/>
      <w:bookmarkStart w:id="495" w:name="_Toc26875717"/>
      <w:bookmarkStart w:id="496" w:name="_Toc35528468"/>
      <w:bookmarkStart w:id="497" w:name="_Toc35533229"/>
      <w:bookmarkStart w:id="498" w:name="_Toc45028572"/>
      <w:bookmarkStart w:id="499" w:name="_Toc45274237"/>
      <w:bookmarkStart w:id="500" w:name="_Toc45274824"/>
      <w:bookmarkStart w:id="501" w:name="_Toc51168081"/>
      <w:bookmarkStart w:id="502" w:name="_Toc161838060"/>
      <w:r w:rsidRPr="007B0C8B">
        <w:t>6.4.3</w:t>
      </w:r>
      <w:r w:rsidRPr="007B0C8B">
        <w:tab/>
        <w:t>NAS integrity mechanisms</w:t>
      </w:r>
      <w:bookmarkEnd w:id="494"/>
      <w:bookmarkEnd w:id="495"/>
      <w:bookmarkEnd w:id="496"/>
      <w:bookmarkEnd w:id="497"/>
      <w:bookmarkEnd w:id="498"/>
      <w:bookmarkEnd w:id="499"/>
      <w:bookmarkEnd w:id="500"/>
      <w:bookmarkEnd w:id="501"/>
      <w:bookmarkEnd w:id="502"/>
    </w:p>
    <w:p w14:paraId="55D6ED69" w14:textId="77777777" w:rsidR="00822906" w:rsidRPr="007B0C8B" w:rsidRDefault="00822906" w:rsidP="00822906">
      <w:pPr>
        <w:pStyle w:val="Heading4"/>
      </w:pPr>
      <w:bookmarkStart w:id="503" w:name="_Toc19634658"/>
      <w:bookmarkStart w:id="504" w:name="_Toc26875718"/>
      <w:bookmarkStart w:id="505" w:name="_Toc35528469"/>
      <w:bookmarkStart w:id="506" w:name="_Toc35533230"/>
      <w:bookmarkStart w:id="507" w:name="_Toc45028573"/>
      <w:bookmarkStart w:id="508" w:name="_Toc45274238"/>
      <w:bookmarkStart w:id="509" w:name="_Toc45274825"/>
      <w:bookmarkStart w:id="510" w:name="_Toc51168082"/>
      <w:bookmarkStart w:id="511" w:name="_Toc161838061"/>
      <w:r w:rsidRPr="007B0C8B">
        <w:t>6.4.3.0</w:t>
      </w:r>
      <w:r w:rsidRPr="007B0C8B">
        <w:tab/>
        <w:t>General</w:t>
      </w:r>
      <w:bookmarkEnd w:id="503"/>
      <w:bookmarkEnd w:id="504"/>
      <w:bookmarkEnd w:id="505"/>
      <w:bookmarkEnd w:id="506"/>
      <w:bookmarkEnd w:id="507"/>
      <w:bookmarkEnd w:id="508"/>
      <w:bookmarkEnd w:id="509"/>
      <w:bookmarkEnd w:id="510"/>
      <w:bookmarkEnd w:id="511"/>
    </w:p>
    <w:p w14:paraId="315EC5EA" w14:textId="77777777" w:rsidR="00822906" w:rsidRPr="007B0C8B" w:rsidRDefault="00822906" w:rsidP="00822906">
      <w:r w:rsidRPr="007B0C8B">
        <w:t>Integrity protection for NAS signalling messages shall be provided as part of the NAS protocol.</w:t>
      </w:r>
    </w:p>
    <w:p w14:paraId="1BDB63A6" w14:textId="77777777" w:rsidR="00822906" w:rsidRPr="007B0C8B" w:rsidRDefault="00822906" w:rsidP="00822906">
      <w:pPr>
        <w:pStyle w:val="Heading4"/>
      </w:pPr>
      <w:bookmarkStart w:id="512" w:name="_Toc19634659"/>
      <w:bookmarkStart w:id="513" w:name="_Toc26875719"/>
      <w:bookmarkStart w:id="514" w:name="_Toc35528470"/>
      <w:bookmarkStart w:id="515" w:name="_Toc35533231"/>
      <w:bookmarkStart w:id="516" w:name="_Toc45028574"/>
      <w:bookmarkStart w:id="517" w:name="_Toc45274239"/>
      <w:bookmarkStart w:id="518" w:name="_Toc45274826"/>
      <w:bookmarkStart w:id="519" w:name="_Toc51168083"/>
      <w:bookmarkStart w:id="520" w:name="_Toc161838062"/>
      <w:r w:rsidRPr="007B0C8B">
        <w:t>6.4.3.1</w:t>
      </w:r>
      <w:r w:rsidRPr="007B0C8B">
        <w:tab/>
        <w:t>NAS input parameters to integrity algorithm</w:t>
      </w:r>
      <w:bookmarkEnd w:id="512"/>
      <w:bookmarkEnd w:id="513"/>
      <w:bookmarkEnd w:id="514"/>
      <w:bookmarkEnd w:id="515"/>
      <w:bookmarkEnd w:id="516"/>
      <w:bookmarkEnd w:id="517"/>
      <w:bookmarkEnd w:id="518"/>
      <w:bookmarkEnd w:id="519"/>
      <w:bookmarkEnd w:id="520"/>
    </w:p>
    <w:p w14:paraId="4A8A8F47" w14:textId="5CFBF13F" w:rsidR="00822906" w:rsidRDefault="00822906" w:rsidP="00822906">
      <w:r>
        <w:t xml:space="preserve">The input parameters to the NAS 128-bit </w:t>
      </w:r>
      <w:ins w:id="521" w:author="Nokia FS_CAT256" w:date="2024-06-05T13:14:00Z">
        <w:r>
          <w:t xml:space="preserve">/ 256-bit </w:t>
        </w:r>
      </w:ins>
      <w:r>
        <w:t xml:space="preserve">integrity algorithms as described in Annex D shall be set as follows. </w:t>
      </w:r>
    </w:p>
    <w:p w14:paraId="40A76492" w14:textId="77777777" w:rsidR="00822906" w:rsidRDefault="00822906" w:rsidP="00822906">
      <w:r>
        <w:t>The KEY input shall be equal to the K</w:t>
      </w:r>
      <w:r w:rsidRPr="00970275">
        <w:rPr>
          <w:vertAlign w:val="subscript"/>
        </w:rPr>
        <w:t>NASint</w:t>
      </w:r>
      <w:r>
        <w:t xml:space="preserve"> key.</w:t>
      </w:r>
    </w:p>
    <w:p w14:paraId="70C9FD58" w14:textId="77777777" w:rsidR="00822906" w:rsidRDefault="00822906" w:rsidP="00822906">
      <w:r>
        <w:t>The BEARER input shall be equal to the NAS connection identifier.</w:t>
      </w:r>
    </w:p>
    <w:p w14:paraId="1008FDAD" w14:textId="77777777" w:rsidR="00822906" w:rsidRDefault="00822906" w:rsidP="00822906">
      <w:r>
        <w:t>The DIRECTION bit shall be set to 0 for uplink and 1 for downlink.</w:t>
      </w:r>
    </w:p>
    <w:p w14:paraId="43F88E1E" w14:textId="77777777" w:rsidR="00822906" w:rsidRDefault="00822906" w:rsidP="00822906">
      <w:r>
        <w:t xml:space="preserve">The COUNT input shall be constructed as follows: </w:t>
      </w:r>
    </w:p>
    <w:p w14:paraId="3170FE8C" w14:textId="77777777" w:rsidR="00822906" w:rsidRDefault="00822906" w:rsidP="00822906">
      <w:r>
        <w:t xml:space="preserve">COUNT :=  0x00 || NAS COUNT  </w:t>
      </w:r>
    </w:p>
    <w:p w14:paraId="56E21F0B" w14:textId="77777777" w:rsidR="00822906" w:rsidRDefault="00822906" w:rsidP="00822906">
      <w:r>
        <w:lastRenderedPageBreak/>
        <w:t>Where NAS COUNT is the 24-bit NAS UL COUNT or the 24-bit NAS DL COUNT value, depending on the direction, that is associated to the current NAS connection identified by the value used to form the BEARER input.</w:t>
      </w:r>
    </w:p>
    <w:p w14:paraId="3BCDCF33" w14:textId="77777777" w:rsidR="00822906" w:rsidRDefault="00822906" w:rsidP="00822906">
      <w:r>
        <w:t>A NAS COUNT shall be constructed as follows:</w:t>
      </w:r>
    </w:p>
    <w:p w14:paraId="6192A813" w14:textId="77777777" w:rsidR="00822906" w:rsidRDefault="00822906" w:rsidP="00822906">
      <w:r>
        <w:t xml:space="preserve">NAS COUNT :=  NAS OVERFLOW || NAS SQN </w:t>
      </w:r>
    </w:p>
    <w:p w14:paraId="5246C4DB" w14:textId="77777777" w:rsidR="00822906" w:rsidRDefault="00822906" w:rsidP="00822906">
      <w:proofErr w:type="gramStart"/>
      <w:r>
        <w:t>Where</w:t>
      </w:r>
      <w:proofErr w:type="gramEnd"/>
    </w:p>
    <w:p w14:paraId="7FFAEB3C" w14:textId="77777777" w:rsidR="00822906" w:rsidRDefault="00822906" w:rsidP="00822906">
      <w:pPr>
        <w:pStyle w:val="B1"/>
      </w:pPr>
      <w:r>
        <w:t>-</w:t>
      </w:r>
      <w:r>
        <w:tab/>
        <w:t>NAS OVERFLOW is a 16-bit value which is incremented each time the NAS SQN is incremented from the maximum value.</w:t>
      </w:r>
    </w:p>
    <w:p w14:paraId="581F494B" w14:textId="77777777" w:rsidR="00822906" w:rsidRDefault="00822906" w:rsidP="00822906">
      <w:pPr>
        <w:pStyle w:val="B1"/>
      </w:pPr>
      <w:r>
        <w:t>-</w:t>
      </w:r>
      <w:r>
        <w:tab/>
        <w:t xml:space="preserve">NAS SQN is the 8-bit sequence number carried within each NAS message. </w:t>
      </w:r>
    </w:p>
    <w:p w14:paraId="434B9CAF" w14:textId="72EB75E9" w:rsidR="00822906" w:rsidRPr="007B0C8B" w:rsidRDefault="00822906" w:rsidP="00822906">
      <w:r>
        <w:t xml:space="preserve">The use and mode of operation of the 128-bit </w:t>
      </w:r>
      <w:ins w:id="522" w:author="Nokia FS_CAT256" w:date="2024-06-05T13:14:00Z">
        <w:r>
          <w:t xml:space="preserve">/ 256-bit </w:t>
        </w:r>
      </w:ins>
      <w:r>
        <w:t>integrity algorithms are specified in Annex D.</w:t>
      </w:r>
    </w:p>
    <w:p w14:paraId="46C6C8A1" w14:textId="77777777" w:rsidR="00822906" w:rsidRPr="007B0C8B" w:rsidRDefault="00822906" w:rsidP="00822906">
      <w:pPr>
        <w:pStyle w:val="Heading4"/>
      </w:pPr>
      <w:bookmarkStart w:id="523" w:name="_Toc19634660"/>
      <w:bookmarkStart w:id="524" w:name="_Toc26875720"/>
      <w:bookmarkStart w:id="525" w:name="_Toc35528471"/>
      <w:bookmarkStart w:id="526" w:name="_Toc35533232"/>
      <w:bookmarkStart w:id="527" w:name="_Toc45028575"/>
      <w:bookmarkStart w:id="528" w:name="_Toc45274240"/>
      <w:bookmarkStart w:id="529" w:name="_Toc45274827"/>
      <w:bookmarkStart w:id="530" w:name="_Toc51168084"/>
      <w:bookmarkStart w:id="531" w:name="_Toc161838063"/>
      <w:r w:rsidRPr="007B0C8B">
        <w:t>6.4.3.2</w:t>
      </w:r>
      <w:r w:rsidRPr="007B0C8B">
        <w:tab/>
        <w:t>NAS integrity activation</w:t>
      </w:r>
      <w:bookmarkEnd w:id="523"/>
      <w:bookmarkEnd w:id="524"/>
      <w:bookmarkEnd w:id="525"/>
      <w:bookmarkEnd w:id="526"/>
      <w:bookmarkEnd w:id="527"/>
      <w:bookmarkEnd w:id="528"/>
      <w:bookmarkEnd w:id="529"/>
      <w:bookmarkEnd w:id="530"/>
      <w:bookmarkEnd w:id="531"/>
    </w:p>
    <w:p w14:paraId="530BA746" w14:textId="77777777" w:rsidR="00822906" w:rsidRPr="007B0C8B" w:rsidRDefault="00822906" w:rsidP="00822906">
      <w:r w:rsidRPr="007B0C8B">
        <w:t xml:space="preserve">NAS integrity shall be activated using the NAS SMC procedure or after an inter-system handover from EPC. </w:t>
      </w:r>
    </w:p>
    <w:p w14:paraId="011CF9A8" w14:textId="77777777" w:rsidR="00822906" w:rsidRPr="007B0C8B" w:rsidRDefault="00822906" w:rsidP="00822906">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14:paraId="4FA2519C" w14:textId="77777777" w:rsidR="00822906" w:rsidRPr="007B0C8B" w:rsidRDefault="00822906" w:rsidP="00822906">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14:paraId="2121B4A0" w14:textId="77777777" w:rsidR="00822906" w:rsidRPr="007B0C8B" w:rsidRDefault="00822906" w:rsidP="00822906">
      <w:r w:rsidRPr="007B0C8B">
        <w:t>NAS integrity shall stay activated until the 5G security context is deleted in either the UE or the AMF. It shall not be possible to change from non-NULL integrity protection algorithm to NULL integrity protection.</w:t>
      </w:r>
    </w:p>
    <w:p w14:paraId="251B3318" w14:textId="77777777" w:rsidR="00822906" w:rsidRPr="007B0C8B" w:rsidRDefault="00822906" w:rsidP="00822906">
      <w:pPr>
        <w:pStyle w:val="Heading4"/>
      </w:pPr>
      <w:bookmarkStart w:id="532" w:name="_Toc19634661"/>
      <w:bookmarkStart w:id="533" w:name="_Toc26875721"/>
      <w:bookmarkStart w:id="534" w:name="_Toc35528472"/>
      <w:bookmarkStart w:id="535" w:name="_Toc35533233"/>
      <w:bookmarkStart w:id="536" w:name="_Toc45028576"/>
      <w:bookmarkStart w:id="537" w:name="_Toc45274241"/>
      <w:bookmarkStart w:id="538" w:name="_Toc45274828"/>
      <w:bookmarkStart w:id="539" w:name="_Toc51168085"/>
      <w:bookmarkStart w:id="540" w:name="_Toc161838064"/>
      <w:r w:rsidRPr="007B0C8B">
        <w:t>6.4.3.3</w:t>
      </w:r>
      <w:r w:rsidRPr="007B0C8B">
        <w:tab/>
        <w:t>NAS integrity failure handling</w:t>
      </w:r>
      <w:bookmarkEnd w:id="532"/>
      <w:bookmarkEnd w:id="533"/>
      <w:bookmarkEnd w:id="534"/>
      <w:bookmarkEnd w:id="535"/>
      <w:bookmarkEnd w:id="536"/>
      <w:bookmarkEnd w:id="537"/>
      <w:bookmarkEnd w:id="538"/>
      <w:bookmarkEnd w:id="539"/>
      <w:bookmarkEnd w:id="540"/>
    </w:p>
    <w:p w14:paraId="00C60603" w14:textId="4596DCDE" w:rsidR="00F420A2" w:rsidRDefault="00822906" w:rsidP="00985BE8">
      <w:r w:rsidRPr="002C3B57">
        <w:t>The supervision of failed NAS integrity checks shall be performed both in the ME and the AMF. In case of failed integrity check (i.e. faulty or missing NAS-MAC) is detected after the start of NAS integrity protection, the concerned 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14:paraId="14B94C0C" w14:textId="37B38A8D" w:rsidR="00F420A2" w:rsidRPr="00985BE8" w:rsidRDefault="00F420A2" w:rsidP="00F420A2">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345F03E6" w14:textId="77777777" w:rsidR="00481910" w:rsidRPr="007B0C8B" w:rsidRDefault="00481910" w:rsidP="00481910">
      <w:pPr>
        <w:pStyle w:val="Heading3"/>
      </w:pPr>
      <w:bookmarkStart w:id="541" w:name="_Toc19634662"/>
      <w:bookmarkStart w:id="542" w:name="_Toc26875722"/>
      <w:bookmarkStart w:id="543" w:name="_Toc35528473"/>
      <w:bookmarkStart w:id="544" w:name="_Toc35533234"/>
      <w:bookmarkStart w:id="545" w:name="_Toc45028577"/>
      <w:bookmarkStart w:id="546" w:name="_Toc45274242"/>
      <w:bookmarkStart w:id="547" w:name="_Toc45274829"/>
      <w:bookmarkStart w:id="548" w:name="_Toc51168086"/>
      <w:bookmarkStart w:id="549" w:name="_Toc161838065"/>
      <w:r w:rsidRPr="007B0C8B">
        <w:t>6.4.4</w:t>
      </w:r>
      <w:r w:rsidRPr="007B0C8B">
        <w:tab/>
        <w:t>NAS confidentiality mechanisms</w:t>
      </w:r>
      <w:bookmarkEnd w:id="541"/>
      <w:bookmarkEnd w:id="542"/>
      <w:bookmarkEnd w:id="543"/>
      <w:bookmarkEnd w:id="544"/>
      <w:bookmarkEnd w:id="545"/>
      <w:bookmarkEnd w:id="546"/>
      <w:bookmarkEnd w:id="547"/>
      <w:bookmarkEnd w:id="548"/>
      <w:bookmarkEnd w:id="549"/>
    </w:p>
    <w:p w14:paraId="3C255031" w14:textId="77777777" w:rsidR="00481910" w:rsidRPr="007B0C8B" w:rsidRDefault="00481910" w:rsidP="00481910">
      <w:pPr>
        <w:pStyle w:val="Heading4"/>
      </w:pPr>
      <w:bookmarkStart w:id="550" w:name="_Toc19634663"/>
      <w:bookmarkStart w:id="551" w:name="_Toc26875723"/>
      <w:bookmarkStart w:id="552" w:name="_Toc35528474"/>
      <w:bookmarkStart w:id="553" w:name="_Toc35533235"/>
      <w:bookmarkStart w:id="554" w:name="_Toc45028578"/>
      <w:bookmarkStart w:id="555" w:name="_Toc45274243"/>
      <w:bookmarkStart w:id="556" w:name="_Toc45274830"/>
      <w:bookmarkStart w:id="557" w:name="_Toc51168087"/>
      <w:bookmarkStart w:id="558" w:name="_Toc161838066"/>
      <w:r w:rsidRPr="007B0C8B">
        <w:t>6.4.4.0</w:t>
      </w:r>
      <w:r w:rsidRPr="007B0C8B">
        <w:tab/>
        <w:t>General</w:t>
      </w:r>
      <w:bookmarkEnd w:id="550"/>
      <w:bookmarkEnd w:id="551"/>
      <w:bookmarkEnd w:id="552"/>
      <w:bookmarkEnd w:id="553"/>
      <w:bookmarkEnd w:id="554"/>
      <w:bookmarkEnd w:id="555"/>
      <w:bookmarkEnd w:id="556"/>
      <w:bookmarkEnd w:id="557"/>
      <w:bookmarkEnd w:id="558"/>
    </w:p>
    <w:p w14:paraId="7E824622" w14:textId="77777777" w:rsidR="00481910" w:rsidRPr="007B0C8B" w:rsidRDefault="00481910" w:rsidP="00481910">
      <w:r w:rsidRPr="007B0C8B">
        <w:t>Confidentiality protection for NAS signalling messages shall be provided as part of the NAS protocol.</w:t>
      </w:r>
    </w:p>
    <w:p w14:paraId="66C97A7D" w14:textId="77777777" w:rsidR="00481910" w:rsidRPr="007B0C8B" w:rsidRDefault="00481910" w:rsidP="00481910">
      <w:pPr>
        <w:pStyle w:val="Heading4"/>
      </w:pPr>
      <w:bookmarkStart w:id="559" w:name="_Toc19634664"/>
      <w:bookmarkStart w:id="560" w:name="_Toc26875724"/>
      <w:bookmarkStart w:id="561" w:name="_Toc35528475"/>
      <w:bookmarkStart w:id="562" w:name="_Toc35533236"/>
      <w:bookmarkStart w:id="563" w:name="_Toc45028579"/>
      <w:bookmarkStart w:id="564" w:name="_Toc45274244"/>
      <w:bookmarkStart w:id="565" w:name="_Toc45274831"/>
      <w:bookmarkStart w:id="566" w:name="_Toc51168088"/>
      <w:bookmarkStart w:id="567" w:name="_Toc161838067"/>
      <w:r w:rsidRPr="007B0C8B">
        <w:t>6.4.4.1</w:t>
      </w:r>
      <w:r w:rsidRPr="007B0C8B">
        <w:tab/>
        <w:t>NAS input parameters to confidentiality algorithm</w:t>
      </w:r>
      <w:bookmarkEnd w:id="559"/>
      <w:bookmarkEnd w:id="560"/>
      <w:bookmarkEnd w:id="561"/>
      <w:bookmarkEnd w:id="562"/>
      <w:bookmarkEnd w:id="563"/>
      <w:bookmarkEnd w:id="564"/>
      <w:bookmarkEnd w:id="565"/>
      <w:bookmarkEnd w:id="566"/>
      <w:bookmarkEnd w:id="567"/>
    </w:p>
    <w:p w14:paraId="5A6CFC3A" w14:textId="02A5E538" w:rsidR="00481910" w:rsidRDefault="00481910" w:rsidP="00481910">
      <w:r>
        <w:t xml:space="preserve">The input parameters for the NAS 128-bit </w:t>
      </w:r>
      <w:ins w:id="568" w:author="Nokia FS_CAT256" w:date="2024-06-05T13:15:00Z">
        <w:r>
          <w:t xml:space="preserve">/ 256-bit </w:t>
        </w:r>
      </w:ins>
      <w:r>
        <w:t>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14:paraId="22152FB6" w14:textId="1F91E6D2" w:rsidR="00481910" w:rsidRDefault="00481910" w:rsidP="00481910">
      <w:r>
        <w:t xml:space="preserve">The use and mode of operation of the 128-bit </w:t>
      </w:r>
      <w:ins w:id="569" w:author="Nokia FS_CAT256" w:date="2024-06-05T13:16:00Z">
        <w:r>
          <w:t xml:space="preserve">/ 256-bit </w:t>
        </w:r>
      </w:ins>
      <w:r>
        <w:t>ciphering algorithms are specified in Annex D.</w:t>
      </w:r>
    </w:p>
    <w:p w14:paraId="21D42F83" w14:textId="77777777" w:rsidR="00481910" w:rsidRPr="007B0C8B" w:rsidRDefault="00481910" w:rsidP="00481910">
      <w:pPr>
        <w:pStyle w:val="NO"/>
      </w:pPr>
      <w:r>
        <w:t>NOTE:</w:t>
      </w:r>
      <w:r>
        <w:tab/>
        <w:t>In the context of the present subclause</w:t>
      </w:r>
      <w:r w:rsidRPr="00A84534">
        <w:t xml:space="preserve"> 6.</w:t>
      </w:r>
      <w:r>
        <w:t>4.4, a message is considered ciphered also when the NULL encryption algorithm NEA0 is applied.</w:t>
      </w:r>
    </w:p>
    <w:p w14:paraId="642F789F" w14:textId="77777777" w:rsidR="00481910" w:rsidRPr="007B0C8B" w:rsidRDefault="00481910" w:rsidP="00481910">
      <w:pPr>
        <w:pStyle w:val="Heading4"/>
      </w:pPr>
      <w:bookmarkStart w:id="570" w:name="_Toc19634665"/>
      <w:bookmarkStart w:id="571" w:name="_Toc26875725"/>
      <w:bookmarkStart w:id="572" w:name="_Toc35528476"/>
      <w:bookmarkStart w:id="573" w:name="_Toc35533237"/>
      <w:bookmarkStart w:id="574" w:name="_Toc45028580"/>
      <w:bookmarkStart w:id="575" w:name="_Toc45274245"/>
      <w:bookmarkStart w:id="576" w:name="_Toc45274832"/>
      <w:bookmarkStart w:id="577" w:name="_Toc51168089"/>
      <w:bookmarkStart w:id="578" w:name="_Toc161838068"/>
      <w:r w:rsidRPr="007B0C8B">
        <w:t>6.4.4.2</w:t>
      </w:r>
      <w:r w:rsidRPr="007B0C8B">
        <w:tab/>
        <w:t>NAS confidentiality activation</w:t>
      </w:r>
      <w:bookmarkEnd w:id="570"/>
      <w:bookmarkEnd w:id="571"/>
      <w:bookmarkEnd w:id="572"/>
      <w:bookmarkEnd w:id="573"/>
      <w:bookmarkEnd w:id="574"/>
      <w:bookmarkEnd w:id="575"/>
      <w:bookmarkEnd w:id="576"/>
      <w:bookmarkEnd w:id="577"/>
      <w:bookmarkEnd w:id="578"/>
    </w:p>
    <w:p w14:paraId="0C336945" w14:textId="77777777" w:rsidR="00481910" w:rsidRPr="007B0C8B" w:rsidRDefault="00481910" w:rsidP="00481910">
      <w:r w:rsidRPr="007B0C8B">
        <w:t xml:space="preserve">NAS confidentiality shall be activated using the NAS SMC procedure or after an inter-system handover from EPC. </w:t>
      </w:r>
    </w:p>
    <w:p w14:paraId="2B5A390F" w14:textId="77777777" w:rsidR="00481910" w:rsidRPr="007B0C8B" w:rsidRDefault="00481910" w:rsidP="00481910">
      <w:r w:rsidRPr="007B0C8B">
        <w:lastRenderedPageBreak/>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14:paraId="3F4BC8BE" w14:textId="77777777" w:rsidR="00481910" w:rsidRPr="007B0C8B" w:rsidRDefault="00481910" w:rsidP="00481910">
      <w:r w:rsidRPr="007B0C8B">
        <w:t>NAS confidentiality shall stay activated until the 5G security context is deleted in either the UE or the AMF.</w:t>
      </w:r>
    </w:p>
    <w:p w14:paraId="23A71731" w14:textId="77777777" w:rsidR="00F420A2" w:rsidRDefault="00F420A2" w:rsidP="00F420A2">
      <w:pPr>
        <w:rPr>
          <w:noProof/>
        </w:rPr>
      </w:pPr>
    </w:p>
    <w:p w14:paraId="5C3185EF" w14:textId="77777777" w:rsidR="00F420A2" w:rsidRDefault="00F420A2" w:rsidP="00F420A2">
      <w:pPr>
        <w:rPr>
          <w:noProof/>
        </w:rPr>
      </w:pPr>
    </w:p>
    <w:p w14:paraId="72EBFCD2" w14:textId="77777777" w:rsidR="00F420A2" w:rsidRDefault="00F420A2" w:rsidP="00F420A2">
      <w:pPr>
        <w:rPr>
          <w:noProof/>
        </w:rPr>
      </w:pPr>
    </w:p>
    <w:p w14:paraId="624F0876" w14:textId="7DD72467" w:rsidR="00F420A2" w:rsidRPr="00985BE8" w:rsidRDefault="00F420A2" w:rsidP="00F420A2">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350E188A" w14:textId="77777777" w:rsidR="009250D4" w:rsidRPr="007B0C8B" w:rsidRDefault="009250D4" w:rsidP="009250D4">
      <w:pPr>
        <w:pStyle w:val="Heading2"/>
      </w:pPr>
      <w:bookmarkStart w:id="579" w:name="_Toc19634669"/>
      <w:bookmarkStart w:id="580" w:name="_Toc26875729"/>
      <w:bookmarkStart w:id="581" w:name="_Toc35528480"/>
      <w:bookmarkStart w:id="582" w:name="_Toc35533241"/>
      <w:bookmarkStart w:id="583" w:name="_Toc45028584"/>
      <w:bookmarkStart w:id="584" w:name="_Toc45274249"/>
      <w:bookmarkStart w:id="585" w:name="_Toc45274836"/>
      <w:bookmarkStart w:id="586" w:name="_Toc51168093"/>
      <w:bookmarkStart w:id="587" w:name="_Toc161838072"/>
      <w:r w:rsidRPr="007B0C8B">
        <w:t>6.5</w:t>
      </w:r>
      <w:r w:rsidRPr="007B0C8B">
        <w:tab/>
        <w:t>RRC security mechanisms</w:t>
      </w:r>
      <w:bookmarkEnd w:id="579"/>
      <w:bookmarkEnd w:id="580"/>
      <w:bookmarkEnd w:id="581"/>
      <w:bookmarkEnd w:id="582"/>
      <w:bookmarkEnd w:id="583"/>
      <w:bookmarkEnd w:id="584"/>
      <w:bookmarkEnd w:id="585"/>
      <w:bookmarkEnd w:id="586"/>
      <w:bookmarkEnd w:id="587"/>
    </w:p>
    <w:p w14:paraId="78D02332" w14:textId="77777777" w:rsidR="009250D4" w:rsidRPr="007B0C8B" w:rsidRDefault="009250D4" w:rsidP="009250D4">
      <w:pPr>
        <w:pStyle w:val="Heading3"/>
      </w:pPr>
      <w:bookmarkStart w:id="588" w:name="_Toc19634670"/>
      <w:bookmarkStart w:id="589" w:name="_Toc26875730"/>
      <w:bookmarkStart w:id="590" w:name="_Toc35528481"/>
      <w:bookmarkStart w:id="591" w:name="_Toc35533242"/>
      <w:bookmarkStart w:id="592" w:name="_Toc45028585"/>
      <w:bookmarkStart w:id="593" w:name="_Toc45274250"/>
      <w:bookmarkStart w:id="594" w:name="_Toc45274837"/>
      <w:bookmarkStart w:id="595" w:name="_Toc51168094"/>
      <w:bookmarkStart w:id="596" w:name="_Toc161838073"/>
      <w:r w:rsidRPr="007B0C8B">
        <w:t>6.5.1</w:t>
      </w:r>
      <w:r w:rsidRPr="007B0C8B">
        <w:tab/>
        <w:t>RRC integrity mechanisms</w:t>
      </w:r>
      <w:bookmarkEnd w:id="588"/>
      <w:bookmarkEnd w:id="589"/>
      <w:bookmarkEnd w:id="590"/>
      <w:bookmarkEnd w:id="591"/>
      <w:bookmarkEnd w:id="592"/>
      <w:bookmarkEnd w:id="593"/>
      <w:bookmarkEnd w:id="594"/>
      <w:bookmarkEnd w:id="595"/>
      <w:bookmarkEnd w:id="596"/>
    </w:p>
    <w:p w14:paraId="63E336CA" w14:textId="77777777" w:rsidR="009250D4" w:rsidRDefault="009250D4" w:rsidP="009250D4">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w:t>
      </w:r>
      <w:proofErr w:type="gramStart"/>
      <w:r>
        <w:t>particular incoming</w:t>
      </w:r>
      <w:proofErr w:type="gramEnd"/>
      <w:r>
        <w:t xml:space="preserve"> PDCP COUNT value only once using the same AS security context.</w:t>
      </w:r>
    </w:p>
    <w:p w14:paraId="1EB9C684" w14:textId="5460EAB0" w:rsidR="009250D4" w:rsidRDefault="009250D4" w:rsidP="009250D4">
      <w:r>
        <w:t xml:space="preserve">The use and mode of operation of the 128-NIA </w:t>
      </w:r>
      <w:ins w:id="597" w:author="Nokia FS_CAT256" w:date="2024-06-05T13:18:00Z">
        <w:r>
          <w:t xml:space="preserve">/ </w:t>
        </w:r>
      </w:ins>
      <w:ins w:id="598" w:author="Nokia FS_CAT256" w:date="2024-06-05T13:19:00Z">
        <w:r>
          <w:t xml:space="preserve">256-NIA </w:t>
        </w:r>
      </w:ins>
      <w:r>
        <w:t>algorithms are specified in Annex D.</w:t>
      </w:r>
    </w:p>
    <w:p w14:paraId="58017557" w14:textId="60BF4CD6" w:rsidR="009250D4" w:rsidRDefault="009250D4" w:rsidP="009250D4">
      <w:r>
        <w:t xml:space="preserve">The input parameters to the 128-bit </w:t>
      </w:r>
      <w:ins w:id="599" w:author="Nokia FS_CAT256" w:date="2024-06-05T13:19:00Z">
        <w:r>
          <w:t xml:space="preserve">/ 256-bit </w:t>
        </w:r>
      </w:ins>
      <w:r>
        <w:t xml:space="preserve">NIA algorithms as described in Annex D are the RRC message as MESSAGE, an 128-bit </w:t>
      </w:r>
      <w:ins w:id="600" w:author="Nokia FS_CAT256" w:date="2024-06-05T13:19:00Z">
        <w:r>
          <w:t xml:space="preserve">/ 256-bit </w:t>
        </w:r>
      </w:ins>
      <w:r>
        <w:t>integrity key K</w:t>
      </w:r>
      <w:r w:rsidRPr="00970275">
        <w:rPr>
          <w:vertAlign w:val="subscript"/>
        </w:rPr>
        <w:t>RRCint</w:t>
      </w:r>
      <w:r>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14:paraId="4AFF7E12" w14:textId="77777777" w:rsidR="009250D4" w:rsidRDefault="009250D4" w:rsidP="009250D4">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14:paraId="46944EDB" w14:textId="77777777" w:rsidR="009250D4" w:rsidRPr="007B0C8B" w:rsidRDefault="009250D4" w:rsidP="009250D4">
      <w:pPr>
        <w:pStyle w:val="NO"/>
      </w:pPr>
      <w:r>
        <w:t>NOTE: Failed integrity check does not always imply that the concerned message is silently discarded.</w:t>
      </w:r>
    </w:p>
    <w:p w14:paraId="42A20AFD" w14:textId="77777777" w:rsidR="009250D4" w:rsidRPr="007B0C8B" w:rsidRDefault="009250D4" w:rsidP="009250D4">
      <w:pPr>
        <w:pStyle w:val="Heading3"/>
      </w:pPr>
      <w:bookmarkStart w:id="601" w:name="_Toc19634671"/>
      <w:bookmarkStart w:id="602" w:name="_Toc26875731"/>
      <w:bookmarkStart w:id="603" w:name="_Toc35528482"/>
      <w:bookmarkStart w:id="604" w:name="_Toc35533243"/>
      <w:bookmarkStart w:id="605" w:name="_Toc45028586"/>
      <w:bookmarkStart w:id="606" w:name="_Toc45274251"/>
      <w:bookmarkStart w:id="607" w:name="_Toc45274838"/>
      <w:bookmarkStart w:id="608" w:name="_Toc51168095"/>
      <w:bookmarkStart w:id="609" w:name="_Toc161838074"/>
      <w:r w:rsidRPr="007B0C8B">
        <w:t>6.5.2</w:t>
      </w:r>
      <w:r w:rsidRPr="007B0C8B">
        <w:tab/>
        <w:t>RRC confidentiality mechanisms</w:t>
      </w:r>
      <w:bookmarkEnd w:id="601"/>
      <w:bookmarkEnd w:id="602"/>
      <w:bookmarkEnd w:id="603"/>
      <w:bookmarkEnd w:id="604"/>
      <w:bookmarkEnd w:id="605"/>
      <w:bookmarkEnd w:id="606"/>
      <w:bookmarkEnd w:id="607"/>
      <w:bookmarkEnd w:id="608"/>
      <w:bookmarkEnd w:id="609"/>
    </w:p>
    <w:p w14:paraId="5D8C672C" w14:textId="77777777" w:rsidR="009250D4" w:rsidRDefault="009250D4" w:rsidP="009250D4">
      <w:r>
        <w:t xml:space="preserve">RRC confidentiality protection is provided by the PDCP layer between UE and gNB. </w:t>
      </w:r>
    </w:p>
    <w:p w14:paraId="6E5EE5F6" w14:textId="665FAD89" w:rsidR="009250D4" w:rsidRDefault="009250D4" w:rsidP="009250D4">
      <w:r>
        <w:t xml:space="preserve">The use and mode of operation of the 128-NEA </w:t>
      </w:r>
      <w:ins w:id="610" w:author="Nokia FS_CAT256" w:date="2024-06-05T13:19:00Z">
        <w:r>
          <w:t xml:space="preserve">/ 256-NEA </w:t>
        </w:r>
      </w:ins>
      <w:r>
        <w:t>algorithms are specified in Annex D.</w:t>
      </w:r>
    </w:p>
    <w:p w14:paraId="49A90C8C" w14:textId="3540B6B4" w:rsidR="009250D4" w:rsidRDefault="009250D4" w:rsidP="009250D4">
      <w:r>
        <w:t xml:space="preserve">The input parameters to the 128-bit </w:t>
      </w:r>
      <w:ins w:id="611" w:author="Nokia FS_CAT256" w:date="2024-06-05T13:20:00Z">
        <w:r>
          <w:t xml:space="preserve">/ 256-bit </w:t>
        </w:r>
      </w:ins>
      <w:r>
        <w:t xml:space="preserve">NEA algorithms as described in Annex D are a 128-bit </w:t>
      </w:r>
      <w:ins w:id="612" w:author="Nokia FS_CAT256" w:date="2024-06-05T13:20:00Z">
        <w:r>
          <w:t xml:space="preserve">/ 256-bit </w:t>
        </w:r>
      </w:ins>
      <w:r>
        <w:t>cipher Key K</w:t>
      </w:r>
      <w:r>
        <w:rPr>
          <w:vertAlign w:val="subscript"/>
        </w:rPr>
        <w:t>RRCenc</w:t>
      </w:r>
      <w:r>
        <w:t xml:space="preserve"> 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75532C33" w14:textId="77777777" w:rsidR="009250D4" w:rsidRPr="00D14915" w:rsidRDefault="009250D4" w:rsidP="009250D4">
      <w:pPr>
        <w:pStyle w:val="Heading3"/>
      </w:pPr>
      <w:bookmarkStart w:id="613" w:name="_Toc19634672"/>
      <w:bookmarkStart w:id="614" w:name="_Toc26875732"/>
      <w:bookmarkStart w:id="615" w:name="_Toc35528483"/>
      <w:bookmarkStart w:id="616" w:name="_Toc35533244"/>
      <w:bookmarkStart w:id="617" w:name="_Toc45028587"/>
      <w:bookmarkStart w:id="618" w:name="_Toc45274252"/>
      <w:bookmarkStart w:id="619" w:name="_Toc45274839"/>
      <w:bookmarkStart w:id="620" w:name="_Toc51168096"/>
      <w:bookmarkStart w:id="621" w:name="_Toc161838075"/>
      <w:r>
        <w:t>6</w:t>
      </w:r>
      <w:r w:rsidRPr="00D14915">
        <w:t>.</w:t>
      </w:r>
      <w:r>
        <w:t>5</w:t>
      </w:r>
      <w:r w:rsidRPr="00D14915">
        <w:t>.</w:t>
      </w:r>
      <w:r>
        <w:t>3</w:t>
      </w:r>
      <w:r w:rsidRPr="00D14915">
        <w:tab/>
        <w:t xml:space="preserve">RRC </w:t>
      </w:r>
      <w:r w:rsidRPr="00AE37C0">
        <w:t>UE capability transfer procedure</w:t>
      </w:r>
      <w:bookmarkEnd w:id="613"/>
      <w:bookmarkEnd w:id="614"/>
      <w:bookmarkEnd w:id="615"/>
      <w:bookmarkEnd w:id="616"/>
      <w:bookmarkEnd w:id="617"/>
      <w:bookmarkEnd w:id="618"/>
      <w:bookmarkEnd w:id="619"/>
      <w:bookmarkEnd w:id="620"/>
      <w:bookmarkEnd w:id="621"/>
    </w:p>
    <w:p w14:paraId="12D39C76" w14:textId="77777777" w:rsidR="009250D4" w:rsidRDefault="009250D4" w:rsidP="009250D4">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14:paraId="5B261F20" w14:textId="77777777" w:rsidR="009250D4" w:rsidRDefault="009250D4" w:rsidP="009250D4">
      <w:pPr>
        <w:rPr>
          <w:noProof/>
        </w:rPr>
      </w:pPr>
      <w:r w:rsidRPr="00AE37C0">
        <w:rPr>
          <w:noProof/>
        </w:rPr>
        <w:t>With the exception of unauthenticated emergency calls</w:t>
      </w:r>
      <w:r w:rsidRPr="00624CE6">
        <w:rPr>
          <w:noProof/>
        </w:rPr>
        <w:t xml:space="preserve"> </w:t>
      </w:r>
      <w:r>
        <w:rPr>
          <w:noProof/>
        </w:rPr>
        <w:t>and the UEs using Control plane CIoT optimization,</w:t>
      </w:r>
      <w:r w:rsidRPr="00AE37C0">
        <w:rPr>
          <w:noProof/>
        </w:rPr>
        <w:t xml:space="preserve">,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14:paraId="6084FAAC" w14:textId="77777777" w:rsidR="009250D4" w:rsidRPr="007B0C8B" w:rsidRDefault="009250D4" w:rsidP="009250D4">
      <w:pPr>
        <w:pStyle w:val="NO"/>
      </w:pPr>
      <w:r w:rsidRPr="00A161BA">
        <w:rPr>
          <w:noProof/>
        </w:rPr>
        <w:t>NOTE 1:</w:t>
      </w:r>
      <w:r>
        <w:rPr>
          <w:noProof/>
        </w:rPr>
        <w:tab/>
      </w:r>
      <w:r w:rsidRPr="00A161BA">
        <w:rPr>
          <w:noProof/>
        </w:rPr>
        <w:t xml:space="preserve">For UEs </w:t>
      </w:r>
      <w:r>
        <w:rPr>
          <w:noProof/>
        </w:rPr>
        <w:t>without</w:t>
      </w:r>
      <w:r w:rsidRPr="00A161BA">
        <w:rPr>
          <w:noProof/>
        </w:rPr>
        <w:t xml:space="preserve"> AS security (e.g., UEs using Control Plane CIoT optimization), RRC UE radio capability transfer procedure cannot be protected.</w:t>
      </w:r>
    </w:p>
    <w:p w14:paraId="1557EA72" w14:textId="3BC67C96" w:rsidR="00985BE8" w:rsidRDefault="00985BE8">
      <w:pPr>
        <w:rPr>
          <w:noProof/>
        </w:rPr>
        <w:sectPr w:rsidR="00985BE8" w:rsidSect="00D56B5A">
          <w:headerReference w:type="even" r:id="rId19"/>
          <w:footnotePr>
            <w:numRestart w:val="eachSect"/>
          </w:footnotePr>
          <w:pgSz w:w="11907" w:h="16840" w:code="9"/>
          <w:pgMar w:top="1418" w:right="1134" w:bottom="1134" w:left="1134" w:header="680" w:footer="567" w:gutter="0"/>
          <w:cols w:space="720"/>
        </w:sectPr>
      </w:pPr>
    </w:p>
    <w:p w14:paraId="3893B751" w14:textId="77777777" w:rsidR="00874ED1" w:rsidRDefault="00874ED1" w:rsidP="00874ED1">
      <w:pPr>
        <w:rPr>
          <w:noProof/>
          <w:sz w:val="44"/>
          <w:szCs w:val="44"/>
        </w:rPr>
      </w:pPr>
    </w:p>
    <w:p w14:paraId="46BB3D66" w14:textId="419C73D0" w:rsidR="00874ED1" w:rsidRDefault="00874ED1"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r w:rsidR="00B47774" w:rsidRPr="00985BE8">
        <w:rPr>
          <w:noProof/>
          <w:sz w:val="44"/>
          <w:szCs w:val="44"/>
        </w:rPr>
        <w:t>**********</w:t>
      </w:r>
    </w:p>
    <w:p w14:paraId="196DE0C6" w14:textId="77777777" w:rsidR="00237E34" w:rsidRPr="007B0C8B" w:rsidRDefault="00237E34" w:rsidP="00237E34">
      <w:pPr>
        <w:pStyle w:val="Heading2"/>
      </w:pPr>
      <w:bookmarkStart w:id="622" w:name="_Toc19634673"/>
      <w:bookmarkStart w:id="623" w:name="_Toc26875733"/>
      <w:bookmarkStart w:id="624" w:name="_Toc35528484"/>
      <w:bookmarkStart w:id="625" w:name="_Toc35533245"/>
      <w:bookmarkStart w:id="626" w:name="_Toc45028588"/>
      <w:bookmarkStart w:id="627" w:name="_Toc45274253"/>
      <w:bookmarkStart w:id="628" w:name="_Toc45274840"/>
      <w:bookmarkStart w:id="629" w:name="_Toc51168097"/>
      <w:bookmarkStart w:id="630" w:name="_Toc161838076"/>
      <w:r w:rsidRPr="007B0C8B">
        <w:t>6.6</w:t>
      </w:r>
      <w:r w:rsidRPr="007B0C8B">
        <w:tab/>
        <w:t>UP security mechanisms</w:t>
      </w:r>
      <w:bookmarkEnd w:id="622"/>
      <w:bookmarkEnd w:id="623"/>
      <w:bookmarkEnd w:id="624"/>
      <w:bookmarkEnd w:id="625"/>
      <w:bookmarkEnd w:id="626"/>
      <w:bookmarkEnd w:id="627"/>
      <w:bookmarkEnd w:id="628"/>
      <w:bookmarkEnd w:id="629"/>
      <w:bookmarkEnd w:id="630"/>
    </w:p>
    <w:p w14:paraId="2754BAB0" w14:textId="77777777" w:rsidR="00237E34" w:rsidRPr="007B0C8B" w:rsidRDefault="00237E34" w:rsidP="00237E34">
      <w:pPr>
        <w:pStyle w:val="Heading3"/>
      </w:pPr>
      <w:bookmarkStart w:id="631" w:name="_Toc19634674"/>
      <w:bookmarkStart w:id="632" w:name="_Toc26875734"/>
      <w:bookmarkStart w:id="633" w:name="_Toc35528485"/>
      <w:bookmarkStart w:id="634" w:name="_Toc35533246"/>
      <w:bookmarkStart w:id="635" w:name="_Toc45028589"/>
      <w:bookmarkStart w:id="636" w:name="_Toc45274254"/>
      <w:bookmarkStart w:id="637" w:name="_Toc45274841"/>
      <w:bookmarkStart w:id="638" w:name="_Toc51168098"/>
      <w:bookmarkStart w:id="639" w:name="_Toc161838077"/>
      <w:r w:rsidRPr="007B0C8B">
        <w:t>6.6.1</w:t>
      </w:r>
      <w:r w:rsidRPr="007B0C8B">
        <w:tab/>
        <w:t>UP security policy</w:t>
      </w:r>
      <w:bookmarkEnd w:id="631"/>
      <w:bookmarkEnd w:id="632"/>
      <w:bookmarkEnd w:id="633"/>
      <w:bookmarkEnd w:id="634"/>
      <w:bookmarkEnd w:id="635"/>
      <w:bookmarkEnd w:id="636"/>
      <w:bookmarkEnd w:id="637"/>
      <w:bookmarkEnd w:id="638"/>
      <w:bookmarkEnd w:id="639"/>
      <w:r w:rsidRPr="007B0C8B">
        <w:t xml:space="preserve"> </w:t>
      </w:r>
    </w:p>
    <w:p w14:paraId="788AB299" w14:textId="77777777" w:rsidR="00237E34" w:rsidRPr="007B0C8B" w:rsidRDefault="00237E34" w:rsidP="00237E34">
      <w:r w:rsidRPr="007B0C8B">
        <w:t xml:space="preserve">The SMF shall </w:t>
      </w:r>
      <w:r>
        <w:t xml:space="preserve">provide UP </w:t>
      </w:r>
      <w:r w:rsidRPr="007B0C8B">
        <w:t xml:space="preserve">security policy </w:t>
      </w:r>
      <w:r w:rsidRPr="00E168AE">
        <w:t xml:space="preserve">for a PDU session to the </w:t>
      </w:r>
      <w:r>
        <w:t>ng-eNB/</w:t>
      </w:r>
      <w:r w:rsidRPr="00E168AE">
        <w:t xml:space="preserve">gNB </w:t>
      </w:r>
      <w:r w:rsidRPr="007B0C8B">
        <w:t xml:space="preserve">during the PDU session establishment procedure as specified in TS 23.502 [8]. </w:t>
      </w:r>
    </w:p>
    <w:p w14:paraId="7BF28E6A" w14:textId="77777777" w:rsidR="00237E34" w:rsidRPr="007B0C8B" w:rsidRDefault="00237E34" w:rsidP="00237E34">
      <w:r w:rsidRPr="007B0C8B">
        <w:t xml:space="preserve">The </w:t>
      </w:r>
      <w:proofErr w:type="gramStart"/>
      <w:r w:rsidRPr="007B0C8B">
        <w:t>UP security</w:t>
      </w:r>
      <w:proofErr w:type="gramEnd"/>
      <w:r w:rsidRPr="007B0C8B">
        <w:t xml:space="preserve"> policy shall indicate whether </w:t>
      </w:r>
      <w:r>
        <w:t xml:space="preserve">UP </w:t>
      </w:r>
      <w:r w:rsidRPr="007B0C8B">
        <w:t xml:space="preserve">confidentiality and/or </w:t>
      </w:r>
      <w:r>
        <w:t xml:space="preserve">UP </w:t>
      </w:r>
      <w:r w:rsidRPr="007B0C8B">
        <w:t xml:space="preserve">integrity protection shall be activated or not for all DRBs belonging to that PDU </w:t>
      </w:r>
      <w:r>
        <w:t>s</w:t>
      </w:r>
      <w:r w:rsidRPr="007B0C8B">
        <w:t>ession.</w:t>
      </w:r>
      <w:r w:rsidRPr="00E168AE">
        <w:t xml:space="preserve"> The </w:t>
      </w:r>
      <w:proofErr w:type="gramStart"/>
      <w:r w:rsidRPr="00E168AE">
        <w:t>UP security</w:t>
      </w:r>
      <w:proofErr w:type="gramEnd"/>
      <w:r w:rsidRPr="00E168AE">
        <w:t xml:space="preserve"> policy shall be used to activate UP confidentiality and/or UP integrity for all DRBs belonging to the PDU session.</w:t>
      </w:r>
    </w:p>
    <w:p w14:paraId="234E7C02" w14:textId="77777777" w:rsidR="00237E34" w:rsidRDefault="00237E34" w:rsidP="00237E34">
      <w:r w:rsidRPr="007B0C8B">
        <w:t xml:space="preserve">The </w:t>
      </w:r>
      <w:r>
        <w:t>ng-eNB/</w:t>
      </w:r>
      <w:r w:rsidRPr="007B0C8B">
        <w:t xml:space="preserve">gNB shall activate </w:t>
      </w:r>
      <w:r>
        <w:t xml:space="preserve">UP </w:t>
      </w:r>
      <w:r w:rsidRPr="007B0C8B">
        <w:t>confidentiality and/or</w:t>
      </w:r>
      <w:r>
        <w:t xml:space="preserve"> UP</w:t>
      </w:r>
      <w:r w:rsidRPr="007B0C8B">
        <w:t xml:space="preserve"> integrity protection per </w:t>
      </w:r>
      <w:r>
        <w:t xml:space="preserve">each </w:t>
      </w:r>
      <w:r w:rsidRPr="007B0C8B">
        <w:t xml:space="preserve">DRB, according to the </w:t>
      </w:r>
      <w:proofErr w:type="gramStart"/>
      <w:r w:rsidRPr="007B0C8B">
        <w:t>received UP</w:t>
      </w:r>
      <w:proofErr w:type="gramEnd"/>
      <w:r w:rsidRPr="007B0C8B">
        <w:t xml:space="preserve"> security policy, using RRC signalling as </w:t>
      </w:r>
      <w:r>
        <w:t>defined</w:t>
      </w:r>
      <w:r w:rsidRPr="007B0C8B">
        <w:t xml:space="preserve"> in </w:t>
      </w:r>
      <w:r>
        <w:t>c</w:t>
      </w:r>
      <w:r w:rsidRPr="007B0C8B">
        <w:t>lause 6.6.</w:t>
      </w:r>
      <w:r>
        <w:t xml:space="preserve">2. If the user plane security policy indicates "Required" or "Not needed", the ng-eNB/gNB shall not overrule the </w:t>
      </w:r>
      <w:proofErr w:type="gramStart"/>
      <w:r>
        <w:t>UP security</w:t>
      </w:r>
      <w:proofErr w:type="gramEnd"/>
      <w:r>
        <w:t xml:space="preserve"> policy provided by the SMF. If the ng-eNB/gNB cannot activate UP confidentiality and/or UP integrity protection when the </w:t>
      </w:r>
      <w:proofErr w:type="gramStart"/>
      <w:r>
        <w:t>received UP</w:t>
      </w:r>
      <w:proofErr w:type="gramEnd"/>
      <w:r>
        <w:t xml:space="preserve"> security policy</w:t>
      </w:r>
      <w:r w:rsidRPr="00752194">
        <w:t xml:space="preserve"> </w:t>
      </w:r>
      <w:r>
        <w:t xml:space="preserve">is "Required", the </w:t>
      </w:r>
      <w:r w:rsidRPr="004613CE">
        <w:t>ng-eNB/</w:t>
      </w:r>
      <w:r>
        <w:t xml:space="preserve">gNB shall reject establishment of UP resources for the PDU Session and indicate reject-cause to the SMF. If the </w:t>
      </w:r>
      <w:proofErr w:type="gramStart"/>
      <w:r>
        <w:t>received UP</w:t>
      </w:r>
      <w:proofErr w:type="gramEnd"/>
      <w:r>
        <w:t xml:space="preserve"> security policy is "Not needed ",</w:t>
      </w:r>
      <w:r>
        <w:rPr>
          <w:rFonts w:hint="eastAsia"/>
          <w:lang w:eastAsia="zh-CN"/>
        </w:rPr>
        <w:t xml:space="preserve"> then the establishment of the PDU Session </w:t>
      </w:r>
      <w:r>
        <w:rPr>
          <w:lang w:eastAsia="zh-CN"/>
        </w:rPr>
        <w:t>shall proceed as described in TS 23.502 [8]</w:t>
      </w:r>
      <w:r>
        <w:rPr>
          <w:rFonts w:hint="eastAsia"/>
          <w:lang w:eastAsia="zh-CN"/>
        </w:rPr>
        <w:t>.</w:t>
      </w:r>
      <w:r w:rsidRPr="004613CE">
        <w:rPr>
          <w:lang w:eastAsia="zh-CN"/>
        </w:rPr>
        <w:t xml:space="preserve"> Only if the UE indicates that it supports use of integrity protection with ng-eNB, the ng-eNB can activate UP integrity protection.</w:t>
      </w:r>
    </w:p>
    <w:p w14:paraId="14F82A2D" w14:textId="77777777" w:rsidR="00237E34" w:rsidRDefault="00237E34" w:rsidP="00237E34">
      <w:pPr>
        <w:pStyle w:val="NO"/>
      </w:pPr>
      <w:r>
        <w:t xml:space="preserve">NOTE 1: </w:t>
      </w:r>
      <w:r>
        <w:tab/>
        <w:t xml:space="preserve">Local SMF can override the confidentiality option in the </w:t>
      </w:r>
      <w:proofErr w:type="gramStart"/>
      <w:r>
        <w:t>UP security</w:t>
      </w:r>
      <w:proofErr w:type="gramEnd"/>
      <w:r>
        <w:t xml:space="preserve"> policy received from the home SMF based on its local policy, roaming agreement and/or regulatory requirements.</w:t>
      </w:r>
    </w:p>
    <w:p w14:paraId="0F76C4D6" w14:textId="77777777" w:rsidR="00237E34" w:rsidRDefault="00237E34" w:rsidP="00237E34">
      <w:r>
        <w:t xml:space="preserve">At an Xn-handover from the source ng-eNB/gNB to the target ng-eNB/gNB, the source ng-eNB/gNB shall include in the HANDOVER REQUEST message, the UE's UP security policy. If the </w:t>
      </w:r>
      <w:proofErr w:type="gramStart"/>
      <w:r w:rsidRPr="00E354C1">
        <w:t>UP</w:t>
      </w:r>
      <w:r>
        <w:t xml:space="preserve"> security</w:t>
      </w:r>
      <w:proofErr w:type="gramEnd"/>
      <w:r>
        <w:t xml:space="preserve"> policy is ‘Required’, the target ng-eNB/gNB shall reject all PDU sessions for which it cannot comply with the corresponding received UP security policy and indicate the reject-cause to the SMF. For the accepted PDU sessions, the target ng-eNB/gNB shall activate UP confidentiality and/or UP integrity protection per DRB according to the received UE's UP security policy and shall indicate that to the UE in the HANDOVER COMMAND by the source ng-eNB/gNB. </w:t>
      </w:r>
      <w:r w:rsidRPr="004613CE">
        <w:t>Only if the UE indicates that it supports use of integrity protection with ng-eNB, the target ng-eNB can activate UP integrity protection.</w:t>
      </w:r>
    </w:p>
    <w:p w14:paraId="5A69F9F7" w14:textId="77777777" w:rsidR="00237E34" w:rsidRDefault="00237E34" w:rsidP="00237E34">
      <w:r>
        <w:t>If the UE receives an indication in the HANDOVER COMMAND that UP integrity protection and/or UP encryption for a PDU session is enabled</w:t>
      </w:r>
      <w:r w:rsidRPr="00AC1B1C">
        <w:t xml:space="preserve"> </w:t>
      </w:r>
      <w:r>
        <w:t xml:space="preserve">at the target ng-eNB/gNB, the UE shall generate or update the </w:t>
      </w:r>
      <w:proofErr w:type="gramStart"/>
      <w:r>
        <w:t>UP encryption</w:t>
      </w:r>
      <w:proofErr w:type="gramEnd"/>
      <w:r>
        <w:t xml:space="preserve"> key and/or UP integrity protection key and shall activate UP encryption and/or UP integrity protection for the respective PDU session.</w:t>
      </w:r>
      <w:r w:rsidRPr="00E95003">
        <w:t xml:space="preserve"> </w:t>
      </w:r>
    </w:p>
    <w:p w14:paraId="2EA769B9" w14:textId="77777777" w:rsidR="00237E34" w:rsidRDefault="00237E34" w:rsidP="00237E34">
      <w:pPr>
        <w:pStyle w:val="NO"/>
      </w:pPr>
      <w:r>
        <w:t>NOTE 2</w:t>
      </w:r>
      <w:r w:rsidRPr="00E354C1">
        <w:t>:</w:t>
      </w:r>
      <w:r>
        <w:tab/>
      </w:r>
      <w:r w:rsidRPr="00E354C1">
        <w:t>If the security policy is ‘Preferred’, it is possible to have a change in activation or deactivation of UP integrity after the handover.</w:t>
      </w:r>
    </w:p>
    <w:p w14:paraId="678FB4BF" w14:textId="77777777" w:rsidR="00237E34" w:rsidRDefault="00237E34" w:rsidP="00237E34">
      <w:r>
        <w:t xml:space="preserve">Further, in the Path-Switch message, the target ng-eNB/gNB shall send the UE's UP security policy and corresponding PDU session ID received from the source </w:t>
      </w:r>
      <w:r w:rsidRPr="004613CE">
        <w:t>ng-eNB/</w:t>
      </w:r>
      <w:r>
        <w:t xml:space="preserve">gNB to the SMF. The SMF shall verify that the UE's UP security policy received from the target ng-eNB/gNB is the same as the UE's UP security policy that the SMF has locally stored. If there is a mismatch, the SMF shall send its locally stored UE's UP security policy of the corresponding PDU sessions to the target </w:t>
      </w:r>
      <w:r w:rsidRPr="004613CE">
        <w:t>ng-eNB/</w:t>
      </w:r>
      <w:r>
        <w:t xml:space="preserve">gNB. This </w:t>
      </w:r>
      <w:proofErr w:type="gramStart"/>
      <w:r>
        <w:t>UP security</w:t>
      </w:r>
      <w:proofErr w:type="gramEnd"/>
      <w:r>
        <w:t xml:space="preserve"> policy information, if included by the SMF, is delivered to the target ng-eNB/gNB in the Path-Switch Acknowledge message. The SMF shall support logging capabilities for </w:t>
      </w:r>
      <w:proofErr w:type="gramStart"/>
      <w:r>
        <w:t>this  event</w:t>
      </w:r>
      <w:proofErr w:type="gramEnd"/>
      <w:r>
        <w:t xml:space="preserve"> and may take additional measures, such as raising an alarm. </w:t>
      </w:r>
    </w:p>
    <w:p w14:paraId="0F15FBBA" w14:textId="77777777" w:rsidR="00237E34" w:rsidRDefault="00237E34" w:rsidP="00237E34">
      <w:r>
        <w:t xml:space="preserve">If the target </w:t>
      </w:r>
      <w:r w:rsidRPr="004613CE">
        <w:t>ng-eNB/</w:t>
      </w:r>
      <w:r>
        <w:t xml:space="preserve">gNB receives UE's UP security policy from the SMF in the Path-Switch Acknowledge message, the target </w:t>
      </w:r>
      <w:r w:rsidRPr="004613CE">
        <w:t>ng-eNB/</w:t>
      </w:r>
      <w:r>
        <w:t xml:space="preserve">gNB shall update the UE's UP security policy with the received UE's UP security policy. If UE's current UP confidentiality and/or UP integrity protection activation is different from the received UE's UP security policy, then the target </w:t>
      </w:r>
      <w:r w:rsidRPr="004613CE">
        <w:t>ng-eNB/</w:t>
      </w:r>
      <w:r>
        <w:t xml:space="preserve">gNB shall initiate </w:t>
      </w:r>
      <w:r w:rsidRPr="00EA72D0">
        <w:t xml:space="preserve">intra-cell handover procedure </w:t>
      </w:r>
      <w:r w:rsidRPr="00EA72D0">
        <w:rPr>
          <w:rFonts w:hint="eastAsia"/>
        </w:rPr>
        <w:t>which includes</w:t>
      </w:r>
      <w:r>
        <w:t xml:space="preserve"> RRC Connection Reconfiguration procedure to reconfigure the DRBs</w:t>
      </w:r>
      <w:r w:rsidRPr="008005A1">
        <w:t xml:space="preserve"> </w:t>
      </w:r>
      <w:r>
        <w:t>to activate or de-activate the UP integrity/confidentiality as per the received policy from SMF.</w:t>
      </w:r>
    </w:p>
    <w:p w14:paraId="5966B71B" w14:textId="77777777" w:rsidR="00237E34" w:rsidRDefault="00237E34" w:rsidP="00237E34">
      <w:r w:rsidRPr="00EA72D0">
        <w:t xml:space="preserve">In case of the target </w:t>
      </w:r>
      <w:r>
        <w:t>ng-eNB/</w:t>
      </w:r>
      <w:r w:rsidRPr="00EA72D0">
        <w:t xml:space="preserve">gNB receives both UE security capability and UP security policy, </w:t>
      </w:r>
      <w:r w:rsidRPr="00EA72D0">
        <w:rPr>
          <w:rFonts w:hint="eastAsia"/>
        </w:rPr>
        <w:t xml:space="preserve">then </w:t>
      </w:r>
      <w:r>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r w:rsidRPr="004613CE">
        <w:t>ng-eNB/</w:t>
      </w:r>
      <w:r w:rsidRPr="00EA72D0">
        <w:t>gNB</w:t>
      </w:r>
      <w:r>
        <w:t>.</w:t>
      </w:r>
    </w:p>
    <w:p w14:paraId="548B6AE9" w14:textId="77777777" w:rsidR="00237E34" w:rsidRDefault="00237E34" w:rsidP="00237E34">
      <w:r w:rsidRPr="00DB731B">
        <w:lastRenderedPageBreak/>
        <w:t xml:space="preserve">At an N2-handover the </w:t>
      </w:r>
      <w:r>
        <w:t>SMF</w:t>
      </w:r>
      <w:r w:rsidRPr="00DB731B">
        <w:t xml:space="preserve"> shall </w:t>
      </w:r>
      <w:r>
        <w:t>send</w:t>
      </w:r>
      <w:r w:rsidRPr="00DB731B">
        <w:t xml:space="preserve"> the UE's UP security policy to the target </w:t>
      </w:r>
      <w:r>
        <w:t>ng-eNB/</w:t>
      </w:r>
      <w:r w:rsidRPr="00DB731B">
        <w:t>gNB</w:t>
      </w:r>
      <w:r>
        <w:t xml:space="preserve"> via the</w:t>
      </w:r>
      <w:r w:rsidRPr="0085377F">
        <w:t xml:space="preserve"> </w:t>
      </w:r>
      <w:r>
        <w:t>target</w:t>
      </w:r>
      <w:r w:rsidRPr="0085377F">
        <w:t xml:space="preserve"> </w:t>
      </w:r>
      <w:r>
        <w:t>AMF</w:t>
      </w:r>
      <w:r w:rsidRPr="00DB731B">
        <w:t xml:space="preserve">. The target </w:t>
      </w:r>
      <w:r>
        <w:t>ng-eNB/</w:t>
      </w:r>
      <w:r w:rsidRPr="00DB731B">
        <w:t xml:space="preserve">gNB shall reject all PDU sessions for which it cannot comply with the corresponding received UP security policy and indicate the reject-cause to the </w:t>
      </w:r>
      <w:r>
        <w:t>SMF via the target AMF</w:t>
      </w:r>
      <w:r w:rsidRPr="00DB731B">
        <w:t xml:space="preserve">. For all other PDU sessions, the target </w:t>
      </w:r>
      <w:r>
        <w:t>ng-eNB/</w:t>
      </w:r>
      <w:r w:rsidRPr="00DB731B">
        <w:t>gNB shall activate UP confidentiality and/or UP integrity protection per DRB according to the received UE's UP security policy.</w:t>
      </w:r>
      <w:r w:rsidRPr="004613CE">
        <w:t xml:space="preserve"> Only if the UE indicates that it supports use of integrity protection with ng-eNB, the target ng-eNB can activate UP integrity protection.</w:t>
      </w:r>
    </w:p>
    <w:p w14:paraId="03916043" w14:textId="77777777" w:rsidR="00237E34" w:rsidRPr="007B0C8B" w:rsidRDefault="00237E34" w:rsidP="00237E34">
      <w:r>
        <w:t>At interworking-handover from EPS to 5GS, the SMF</w:t>
      </w:r>
      <w:r>
        <w:rPr>
          <w:lang w:eastAsia="zh-CN"/>
        </w:rPr>
        <w:t>+</w:t>
      </w:r>
      <w:r>
        <w:t xml:space="preserve">PGW-C provides the UE's UP security policy to the target ng-eNB/gNB via the target AMF. The target ng-eNB shall determine from the </w:t>
      </w:r>
      <w:proofErr w:type="gramStart"/>
      <w:r>
        <w:t>UP security</w:t>
      </w:r>
      <w:proofErr w:type="gramEnd"/>
      <w:r>
        <w:t xml:space="preserve"> policy received from the AMF together with </w:t>
      </w:r>
      <w:r w:rsidRPr="00FA09E8">
        <w:t xml:space="preserve">the UE indication that it supports user plane integrity protection with ng-eNB </w:t>
      </w:r>
      <w:r>
        <w:t>in UE EPS security capabilities (i.e. bit EIA7)</w:t>
      </w:r>
      <w:r w:rsidRPr="00FA09E8">
        <w:t xml:space="preserve">, whether to activate user plane integrity protection with the UE or not. The target ng-eNB/gNB shall reject all DRBs for which it cannot comply with the corresponding UP integrity protection policy in the </w:t>
      </w:r>
      <w:proofErr w:type="gramStart"/>
      <w:r w:rsidRPr="00FA09E8">
        <w:t>UP security</w:t>
      </w:r>
      <w:proofErr w:type="gramEnd"/>
      <w:r w:rsidRPr="00FA09E8">
        <w:t xml:space="preserve"> policy and indicate the reject-cause to the source MME via the target AMF. For all other DRBs, the target ng-eNB/gNB shall activate UP integrity protection per DRB according to the </w:t>
      </w:r>
      <w:proofErr w:type="gramStart"/>
      <w:r w:rsidRPr="00FA09E8">
        <w:t>used UP</w:t>
      </w:r>
      <w:proofErr w:type="gramEnd"/>
      <w:r w:rsidRPr="00FA09E8">
        <w:t xml:space="preserve"> security policy. Only if the UE indicates that it supports use of user plane integrity protection with ng-eNB, the target ng-eNB can activate UP integrity protection.</w:t>
      </w:r>
      <w:r w:rsidRPr="0026347D">
        <w:t xml:space="preserve"> </w:t>
      </w:r>
      <w:r>
        <w:t>If the target AMF detects in a Registration procedure following interworking-handover from EPS to 5GS, and becomes aware of that there is a mismatch between the UE EPS security capabilities received from the source MME and the one received from the UE, and that the target ng-eNB may not have the UE capability indicating UP IP support in UE EPS security capabilities, then the AMF shall send an N2 CONTEXT MODIFICATION REQUEST message to inform the target ng-eNB about the correct UE EPS security capabilities and target ng-eNB shall take the new UE EPS security capabilities into account.</w:t>
      </w:r>
    </w:p>
    <w:p w14:paraId="7B26A83A" w14:textId="77777777" w:rsidR="00237E34" w:rsidRPr="007B0C8B" w:rsidRDefault="00237E34" w:rsidP="00237E34">
      <w:pPr>
        <w:pStyle w:val="Heading3"/>
      </w:pPr>
      <w:bookmarkStart w:id="640" w:name="_Toc19634675"/>
      <w:bookmarkStart w:id="641" w:name="_Toc26875735"/>
      <w:bookmarkStart w:id="642" w:name="_Toc35528486"/>
      <w:bookmarkStart w:id="643" w:name="_Toc35533247"/>
      <w:bookmarkStart w:id="644" w:name="_Toc45028590"/>
      <w:bookmarkStart w:id="645" w:name="_Toc45274255"/>
      <w:bookmarkStart w:id="646" w:name="_Toc45274842"/>
      <w:bookmarkStart w:id="647" w:name="_Toc51168099"/>
      <w:bookmarkStart w:id="648" w:name="_Toc161838078"/>
      <w:r w:rsidRPr="007B0C8B">
        <w:t>6.6.2</w:t>
      </w:r>
      <w:r w:rsidRPr="007B0C8B">
        <w:tab/>
        <w:t xml:space="preserve">UP security activation </w:t>
      </w:r>
      <w:r>
        <w:t>mechanism</w:t>
      </w:r>
      <w:bookmarkEnd w:id="640"/>
      <w:bookmarkEnd w:id="641"/>
      <w:bookmarkEnd w:id="642"/>
      <w:bookmarkEnd w:id="643"/>
      <w:bookmarkEnd w:id="644"/>
      <w:bookmarkEnd w:id="645"/>
      <w:bookmarkEnd w:id="646"/>
      <w:bookmarkEnd w:id="647"/>
      <w:bookmarkEnd w:id="648"/>
    </w:p>
    <w:p w14:paraId="1510BAA0" w14:textId="77777777" w:rsidR="00237E34" w:rsidRPr="007B0C8B" w:rsidRDefault="00237E34" w:rsidP="00237E34">
      <w:r w:rsidRPr="007B0C8B">
        <w:t xml:space="preserve">AS UP integrity protection and ciphering activation </w:t>
      </w:r>
      <w:r>
        <w:t>shall be</w:t>
      </w:r>
      <w:r w:rsidRPr="007B0C8B">
        <w:t xml:space="preserve"> done as part of the DRB addition procedure using RRC Connection Reconfiguration procedure as described in this clause, see </w:t>
      </w:r>
      <w:r>
        <w:t>F</w:t>
      </w:r>
      <w:r w:rsidRPr="007B0C8B">
        <w:t xml:space="preserve">igure 6.6.2-1. </w:t>
      </w:r>
    </w:p>
    <w:p w14:paraId="3DD441D9" w14:textId="77777777" w:rsidR="00237E34" w:rsidRDefault="00237E34" w:rsidP="00237E34">
      <w:r>
        <w:t>The</w:t>
      </w:r>
      <w:r w:rsidRPr="007B0C8B">
        <w:t xml:space="preserve"> SMF </w:t>
      </w:r>
      <w:r>
        <w:t>shall</w:t>
      </w:r>
      <w:r w:rsidRPr="007B0C8B">
        <w:t xml:space="preserve"> send the</w:t>
      </w:r>
      <w:r>
        <w:t xml:space="preserve"> </w:t>
      </w:r>
      <w:proofErr w:type="gramStart"/>
      <w:r>
        <w:t>UP</w:t>
      </w:r>
      <w:r w:rsidRPr="007B0C8B">
        <w:t xml:space="preserve"> security</w:t>
      </w:r>
      <w:proofErr w:type="gramEnd"/>
      <w:r w:rsidRPr="007B0C8B">
        <w:t xml:space="preserve"> policy to the gNB</w:t>
      </w:r>
      <w:r>
        <w:t>/ng-eNB as defined in Clause 6.6.1</w:t>
      </w:r>
      <w:r w:rsidRPr="007B0C8B">
        <w:t>.</w:t>
      </w:r>
    </w:p>
    <w:p w14:paraId="12EF04BE" w14:textId="77777777" w:rsidR="00237E34" w:rsidRDefault="00237E34" w:rsidP="00237E34">
      <w:pPr>
        <w:pStyle w:val="TH"/>
      </w:pPr>
      <w:r>
        <w:object w:dxaOrig="14280" w:dyaOrig="8430" w14:anchorId="488E6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300pt" o:ole="">
            <v:imagedata r:id="rId20" o:title=""/>
          </v:shape>
          <o:OLEObject Type="Embed" ProgID="Visio.Drawing.15" ShapeID="_x0000_i1025" DrawAspect="Content" ObjectID="_1784102949" r:id="rId21"/>
        </w:object>
      </w:r>
    </w:p>
    <w:p w14:paraId="76959781" w14:textId="77777777" w:rsidR="00237E34" w:rsidRDefault="00237E34" w:rsidP="00237E34">
      <w:pPr>
        <w:pStyle w:val="TF"/>
      </w:pPr>
      <w:r>
        <w:t>Figure 6.6.2-1: User plane (UP) security activation mechanism</w:t>
      </w:r>
    </w:p>
    <w:p w14:paraId="63E22FB0" w14:textId="77777777" w:rsidR="00237E34" w:rsidRPr="007B0C8B" w:rsidRDefault="00237E34" w:rsidP="00237E34">
      <w:pPr>
        <w:pStyle w:val="B1"/>
      </w:pPr>
      <w:r>
        <w:t>1a.</w:t>
      </w:r>
      <w:r>
        <w:tab/>
        <w:t>This RRC Connection Reconfiguration procedure which is used to add DRBs shall be performed only after RRC security has been activated as part of the AS security mode command procedure defined in Clause 6.7.4.</w:t>
      </w:r>
    </w:p>
    <w:p w14:paraId="774C6EA4" w14:textId="77777777" w:rsidR="00237E34" w:rsidRPr="007B0C8B" w:rsidRDefault="00237E34" w:rsidP="00237E34">
      <w:pPr>
        <w:pStyle w:val="B1"/>
      </w:pPr>
      <w:r>
        <w:lastRenderedPageBreak/>
        <w:t>1b.</w:t>
      </w:r>
      <w:r>
        <w:tab/>
        <w:t>The gNB/ng-eNB shall send</w:t>
      </w:r>
      <w:r w:rsidRPr="007B0C8B">
        <w:t xml:space="preserve"> </w:t>
      </w:r>
      <w:r>
        <w:t>t</w:t>
      </w:r>
      <w:r w:rsidRPr="007B0C8B">
        <w:t>he RRC Connection Reconfiguration message to the UE for UP security activation contain</w:t>
      </w:r>
      <w:r>
        <w:t>ing</w:t>
      </w:r>
      <w:r w:rsidRPr="007B0C8B">
        <w:t xml:space="preserve"> indication</w:t>
      </w:r>
      <w:r>
        <w:t>s</w:t>
      </w:r>
      <w:r w:rsidRPr="007B0C8B">
        <w:t xml:space="preserve"> for the activation of UP integrity protection </w:t>
      </w:r>
      <w:r>
        <w:t xml:space="preserve">and ciphering for each DRB </w:t>
      </w:r>
      <w:r w:rsidRPr="007B0C8B">
        <w:t xml:space="preserve">according to the security policy. </w:t>
      </w:r>
    </w:p>
    <w:p w14:paraId="4A3D8582" w14:textId="77777777" w:rsidR="00237E34" w:rsidRPr="007B0C8B" w:rsidRDefault="00237E34" w:rsidP="00237E34">
      <w:pPr>
        <w:pStyle w:val="B1"/>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gNB</w:t>
      </w:r>
      <w:r w:rsidRPr="004613CE">
        <w:t>/ng-eNB</w:t>
      </w:r>
      <w:r>
        <w:t xml:space="preserve"> does not have K</w:t>
      </w:r>
      <w:r w:rsidRPr="00CF51CE">
        <w:rPr>
          <w:vertAlign w:val="subscript"/>
        </w:rPr>
        <w:t>UPint</w:t>
      </w:r>
      <w:r>
        <w:t xml:space="preserve">, </w:t>
      </w:r>
      <w:r w:rsidRPr="00EE1478">
        <w:t>the gNB</w:t>
      </w:r>
      <w:r w:rsidRPr="004613CE">
        <w:t>/ng-eNB</w:t>
      </w:r>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shall start at the gNB</w:t>
      </w:r>
      <w:r w:rsidRPr="004613CE">
        <w:t>/ng-eNB</w:t>
      </w:r>
      <w:r>
        <w:t>.</w:t>
      </w:r>
      <w:r w:rsidRPr="00EE1478">
        <w:t xml:space="preserve"> Similarly, if UP ciphering is activated </w:t>
      </w:r>
      <w:proofErr w:type="gramStart"/>
      <w:r w:rsidRPr="00EE1478">
        <w:t>for  DRBs</w:t>
      </w:r>
      <w:proofErr w:type="gramEnd"/>
      <w:r w:rsidRPr="00EE1478">
        <w:t xml:space="preserve"> as indicated in the RRC Connection Reconfiguration message, </w:t>
      </w:r>
      <w:r>
        <w:t>and if the gNB/ng-eNB does not have K</w:t>
      </w:r>
      <w:r w:rsidRPr="00CF51CE">
        <w:rPr>
          <w:vertAlign w:val="subscript"/>
        </w:rPr>
        <w:t>UPenc</w:t>
      </w:r>
      <w:r>
        <w:t xml:space="preserve">, </w:t>
      </w:r>
      <w:r w:rsidRPr="00EE1478">
        <w:t>the gNB</w:t>
      </w:r>
      <w:r>
        <w:t>/ng-eNB</w:t>
      </w:r>
      <w:r w:rsidRPr="00EE1478">
        <w:t xml:space="preserve"> shall generate K</w:t>
      </w:r>
      <w:r w:rsidRPr="00970275">
        <w:rPr>
          <w:vertAlign w:val="subscript"/>
        </w:rPr>
        <w:t>UPenc</w:t>
      </w:r>
      <w:r w:rsidRPr="00EE1478">
        <w:t xml:space="preserve"> and UP ciphering for such DRBs shall start at the gNB</w:t>
      </w:r>
      <w:r>
        <w:t>/ng-eNB</w:t>
      </w:r>
      <w:r w:rsidRPr="00EE1478">
        <w:t>.</w:t>
      </w:r>
    </w:p>
    <w:p w14:paraId="3537B6DA" w14:textId="77777777" w:rsidR="00237E34" w:rsidRDefault="00237E34" w:rsidP="00237E34">
      <w:pPr>
        <w:pStyle w:val="B1"/>
      </w:pPr>
      <w:r w:rsidRPr="00EE1478">
        <w:t>2a.</w:t>
      </w:r>
      <w:r w:rsidRPr="00EE1478">
        <w:tab/>
        <w:t xml:space="preserve">UE shall </w:t>
      </w:r>
      <w:r w:rsidRPr="007B0C8B">
        <w:t>verif</w:t>
      </w:r>
      <w:r>
        <w:t>y</w:t>
      </w:r>
      <w:r w:rsidRPr="007B0C8B">
        <w:t xml:space="preserve"> the RRC Connection Reconfiguration message.</w:t>
      </w:r>
      <w:r>
        <w:t xml:space="preserve"> If successful:</w:t>
      </w:r>
    </w:p>
    <w:p w14:paraId="356E8EE1" w14:textId="77777777" w:rsidR="00237E34" w:rsidRPr="007B0C8B" w:rsidRDefault="00237E34" w:rsidP="00237E34">
      <w:pPr>
        <w:pStyle w:val="B2"/>
      </w:pPr>
      <w:r w:rsidRPr="00EE1478">
        <w:t>2a.1</w:t>
      </w:r>
      <w:r w:rsidRPr="00EE1478">
        <w:tab/>
        <w:t xml:space="preserve">If UP integrity protection is activated for DRBs as indicated in the RRC Connection Reconfiguration message, </w:t>
      </w:r>
      <w:r>
        <w:t>and if the UE does not have K</w:t>
      </w:r>
      <w:r w:rsidRPr="00CF51CE">
        <w:rPr>
          <w:vertAlign w:val="subscript"/>
        </w:rPr>
        <w:t>UPint</w:t>
      </w:r>
      <w:r>
        <w:t xml:space="preserve">, </w:t>
      </w:r>
      <w:r w:rsidRPr="00EE1478">
        <w:t xml:space="preserve">the UE shall generate </w:t>
      </w:r>
      <w:r w:rsidRPr="00BC4B82">
        <w:t>K</w:t>
      </w:r>
      <w:r w:rsidRPr="00970275">
        <w:rPr>
          <w:vertAlign w:val="subscript"/>
        </w:rPr>
        <w:t>UPint</w:t>
      </w:r>
      <w:r w:rsidRPr="00EE1478" w:rsidDel="00B16650">
        <w:t xml:space="preserve"> </w:t>
      </w:r>
      <w:r w:rsidRPr="00EE1478">
        <w:t>and UP integrity protection for such DRBs shall start at the UE.</w:t>
      </w:r>
    </w:p>
    <w:p w14:paraId="6D6C24BA" w14:textId="77777777" w:rsidR="00237E34" w:rsidRPr="007B0C8B" w:rsidRDefault="00237E34" w:rsidP="00237E34">
      <w:pPr>
        <w:pStyle w:val="B2"/>
      </w:pPr>
      <w:r>
        <w:t>2a.2</w:t>
      </w:r>
      <w:r>
        <w:tab/>
        <w:t>Similarly, i</w:t>
      </w:r>
      <w:r w:rsidRPr="007B0C8B">
        <w:t xml:space="preserve">f </w:t>
      </w:r>
      <w:r>
        <w:t xml:space="preserve">UP </w:t>
      </w:r>
      <w:r w:rsidRPr="007B0C8B">
        <w:t xml:space="preserve">ciphering is </w:t>
      </w:r>
      <w:r>
        <w:t>activated</w:t>
      </w:r>
      <w:r w:rsidRPr="007B0C8B">
        <w:t xml:space="preserve"> for DRB</w:t>
      </w:r>
      <w:r>
        <w:t>s</w:t>
      </w:r>
      <w:r w:rsidRPr="007B0C8B">
        <w:t xml:space="preserve"> as indicated in the RRC Connection Reconfiguration message, </w:t>
      </w:r>
      <w:r>
        <w:t>and if the UE does not have K</w:t>
      </w:r>
      <w:r w:rsidRPr="00CF51CE">
        <w:rPr>
          <w:vertAlign w:val="subscript"/>
        </w:rPr>
        <w:t>UPenc</w:t>
      </w:r>
      <w:r>
        <w:t xml:space="preserve">, </w:t>
      </w:r>
      <w:r w:rsidRPr="00EE1478">
        <w:t>the UE shall generate K</w:t>
      </w:r>
      <w:r w:rsidRPr="00970275">
        <w:rPr>
          <w:vertAlign w:val="subscript"/>
        </w:rPr>
        <w:t>UPenc</w:t>
      </w:r>
      <w:r w:rsidRPr="00EE1478">
        <w:t xml:space="preserve"> and </w:t>
      </w:r>
      <w:r w:rsidRPr="007B0C8B">
        <w:t>UP ciphering for such DRB</w:t>
      </w:r>
      <w:r>
        <w:t>s</w:t>
      </w:r>
      <w:r w:rsidRPr="007B0C8B">
        <w:t xml:space="preserve"> shall start at the </w:t>
      </w:r>
      <w:r>
        <w:t>UE</w:t>
      </w:r>
    </w:p>
    <w:p w14:paraId="68C9EF5A" w14:textId="77777777" w:rsidR="00237E34" w:rsidRPr="007B0C8B" w:rsidRDefault="00237E34" w:rsidP="00237E34">
      <w:pPr>
        <w:pStyle w:val="B2"/>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gNB/ng-eNB</w:t>
      </w:r>
      <w:r w:rsidRPr="007B0C8B">
        <w:t>.</w:t>
      </w:r>
    </w:p>
    <w:p w14:paraId="25F02C3C" w14:textId="77777777" w:rsidR="00237E34" w:rsidRPr="007B0C8B" w:rsidRDefault="00237E34" w:rsidP="00237E34">
      <w:r w:rsidRPr="007B0C8B">
        <w:t xml:space="preserve">If UP integrity protection is not </w:t>
      </w:r>
      <w:r>
        <w:t>activated</w:t>
      </w:r>
      <w:r w:rsidRPr="007B0C8B">
        <w:t xml:space="preserve"> for DRB</w:t>
      </w:r>
      <w:r>
        <w:t>s</w:t>
      </w:r>
      <w:r w:rsidRPr="007B0C8B">
        <w:t>, the gNB</w:t>
      </w:r>
      <w:r w:rsidRPr="004613CE">
        <w:t>/ng-eNB</w:t>
      </w:r>
      <w:r w:rsidRPr="007B0C8B">
        <w:t xml:space="preserve"> and the UE shall not integrity protect the traffic of such DRB</w:t>
      </w:r>
      <w:r w:rsidRPr="005B2F16">
        <w:t xml:space="preserve"> </w:t>
      </w:r>
      <w:r>
        <w:t>and shall not put MAC-I into PDCP packet.</w:t>
      </w:r>
    </w:p>
    <w:p w14:paraId="09DDB9CA" w14:textId="77777777" w:rsidR="00237E34" w:rsidRPr="007B0C8B" w:rsidRDefault="00237E34" w:rsidP="00237E34">
      <w:r w:rsidRPr="007B0C8B">
        <w:t xml:space="preserve">If UP ciphering is not </w:t>
      </w:r>
      <w:r>
        <w:t>activated</w:t>
      </w:r>
      <w:r w:rsidRPr="007B0C8B">
        <w:t xml:space="preserve"> for DRB</w:t>
      </w:r>
      <w:r>
        <w:t>s</w:t>
      </w:r>
      <w:r w:rsidRPr="007B0C8B">
        <w:t>, the gNB</w:t>
      </w:r>
      <w:r>
        <w:t>/ng-eNB</w:t>
      </w:r>
      <w:r w:rsidRPr="007B0C8B">
        <w:t xml:space="preserve"> and the UE shall not cipher the traffic of such DRB</w:t>
      </w:r>
      <w:r>
        <w:t>s</w:t>
      </w:r>
      <w:r w:rsidRPr="007B0C8B">
        <w:t>.</w:t>
      </w:r>
    </w:p>
    <w:p w14:paraId="1A2D3282" w14:textId="77777777" w:rsidR="00237E34" w:rsidRPr="007B0C8B" w:rsidRDefault="00237E34" w:rsidP="00237E34"/>
    <w:p w14:paraId="52F75A93" w14:textId="77777777" w:rsidR="00237E34" w:rsidRPr="007B0C8B" w:rsidRDefault="00237E34" w:rsidP="00237E34">
      <w:pPr>
        <w:pStyle w:val="Heading3"/>
      </w:pPr>
      <w:bookmarkStart w:id="649" w:name="_Toc19634676"/>
      <w:bookmarkStart w:id="650" w:name="_Toc26875736"/>
      <w:bookmarkStart w:id="651" w:name="_Toc35528487"/>
      <w:bookmarkStart w:id="652" w:name="_Toc35533248"/>
      <w:bookmarkStart w:id="653" w:name="_Toc45028591"/>
      <w:bookmarkStart w:id="654" w:name="_Toc45274256"/>
      <w:bookmarkStart w:id="655" w:name="_Toc45274843"/>
      <w:bookmarkStart w:id="656" w:name="_Toc51168100"/>
      <w:bookmarkStart w:id="657" w:name="_Toc161838079"/>
      <w:r w:rsidRPr="007B0C8B">
        <w:t>6.6.3</w:t>
      </w:r>
      <w:r w:rsidRPr="007B0C8B">
        <w:tab/>
        <w:t>UP confidentiality mechanisms</w:t>
      </w:r>
      <w:bookmarkEnd w:id="649"/>
      <w:bookmarkEnd w:id="650"/>
      <w:bookmarkEnd w:id="651"/>
      <w:bookmarkEnd w:id="652"/>
      <w:bookmarkEnd w:id="653"/>
      <w:bookmarkEnd w:id="654"/>
      <w:bookmarkEnd w:id="655"/>
      <w:bookmarkEnd w:id="656"/>
      <w:bookmarkEnd w:id="657"/>
    </w:p>
    <w:p w14:paraId="765A9FD4" w14:textId="77777777" w:rsidR="00237E34" w:rsidRPr="007B0C8B" w:rsidRDefault="00237E34" w:rsidP="00237E34">
      <w:r w:rsidRPr="007B0C8B">
        <w:t xml:space="preserve">The PDCP protocol, as specified in TS 38.323 [23] between the UE and the </w:t>
      </w:r>
      <w:r>
        <w:t>NG</w:t>
      </w:r>
      <w:r w:rsidRPr="007B0C8B">
        <w:t>-RAN, shall be responsible for user plane data confidentiality protection.</w:t>
      </w:r>
    </w:p>
    <w:p w14:paraId="0DB26D79" w14:textId="4C29FDF3" w:rsidR="00237E34" w:rsidRPr="007B0C8B" w:rsidRDefault="00237E34" w:rsidP="00237E34">
      <w:r w:rsidRPr="007B0C8B">
        <w:t xml:space="preserve">The use and mode of operation of the 128-bit </w:t>
      </w:r>
      <w:ins w:id="658" w:author="Nokia FS_CAT256" w:date="2024-06-05T13:24:00Z">
        <w:r>
          <w:t xml:space="preserve">/ 256-bit </w:t>
        </w:r>
      </w:ins>
      <w:r>
        <w:t>N</w:t>
      </w:r>
      <w:r w:rsidRPr="007B0C8B">
        <w:t xml:space="preserve">EA algorithms are specified in Annex </w:t>
      </w:r>
      <w:r>
        <w:t>D</w:t>
      </w:r>
      <w:r w:rsidRPr="007B0C8B">
        <w:t>.</w:t>
      </w:r>
    </w:p>
    <w:p w14:paraId="111E6C57" w14:textId="3A2B3E3A" w:rsidR="00237E34" w:rsidRPr="007B0C8B" w:rsidRDefault="00237E34" w:rsidP="00237E34">
      <w:r w:rsidRPr="007B0C8B">
        <w:t xml:space="preserve">The input parameters to the </w:t>
      </w:r>
      <w:r>
        <w:t xml:space="preserve">128-bit </w:t>
      </w:r>
      <w:ins w:id="659" w:author="Nokia FS_CAT256" w:date="2024-06-05T13:24:00Z">
        <w:r>
          <w:t xml:space="preserve">/ 256-bit </w:t>
        </w:r>
      </w:ins>
      <w:r>
        <w:t>NEA</w:t>
      </w:r>
      <w:r w:rsidRPr="007B0C8B">
        <w:t xml:space="preserve"> algorithms as described in Annex </w:t>
      </w:r>
      <w:r>
        <w:t>D</w:t>
      </w:r>
      <w:r w:rsidRPr="007B0C8B">
        <w:t xml:space="preserve"> are the message packet, an 128-bit </w:t>
      </w:r>
      <w:ins w:id="660" w:author="Nokia FS_CAT256" w:date="2024-06-05T13:24:00Z">
        <w:r>
          <w:t xml:space="preserve">/ 256-bit </w:t>
        </w:r>
      </w:ins>
      <w:r w:rsidRPr="007B0C8B">
        <w:t>cipher key K</w:t>
      </w:r>
      <w:r w:rsidRPr="00E57516">
        <w:rPr>
          <w:vertAlign w:val="subscript"/>
        </w:rPr>
        <w:t>UP</w:t>
      </w:r>
      <w:r>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572EED9E" w14:textId="77777777" w:rsidR="00237E34" w:rsidRPr="007B0C8B" w:rsidRDefault="00237E34" w:rsidP="00237E34">
      <w:pPr>
        <w:pStyle w:val="Heading3"/>
      </w:pPr>
      <w:bookmarkStart w:id="661" w:name="_Toc19634677"/>
      <w:bookmarkStart w:id="662" w:name="_Toc26875737"/>
      <w:bookmarkStart w:id="663" w:name="_Toc35528488"/>
      <w:bookmarkStart w:id="664" w:name="_Toc35533249"/>
      <w:bookmarkStart w:id="665" w:name="_Toc45028592"/>
      <w:bookmarkStart w:id="666" w:name="_Toc45274257"/>
      <w:bookmarkStart w:id="667" w:name="_Toc45274844"/>
      <w:bookmarkStart w:id="668" w:name="_Toc51168101"/>
      <w:bookmarkStart w:id="669" w:name="_Toc161838080"/>
      <w:r w:rsidRPr="007B0C8B">
        <w:t>6.6.4</w:t>
      </w:r>
      <w:r w:rsidRPr="007B0C8B">
        <w:tab/>
        <w:t>UP integrity mechanisms</w:t>
      </w:r>
      <w:bookmarkEnd w:id="661"/>
      <w:bookmarkEnd w:id="662"/>
      <w:bookmarkEnd w:id="663"/>
      <w:bookmarkEnd w:id="664"/>
      <w:bookmarkEnd w:id="665"/>
      <w:bookmarkEnd w:id="666"/>
      <w:bookmarkEnd w:id="667"/>
      <w:bookmarkEnd w:id="668"/>
      <w:bookmarkEnd w:id="669"/>
    </w:p>
    <w:p w14:paraId="3E5EA017" w14:textId="77777777" w:rsidR="00237E34" w:rsidRDefault="00237E34" w:rsidP="00237E34">
      <w:pPr>
        <w:pStyle w:val="Heading4"/>
      </w:pPr>
      <w:bookmarkStart w:id="670" w:name="_Toc161838081"/>
      <w:r w:rsidRPr="004613CE">
        <w:t>6.6.4.1</w:t>
      </w:r>
      <w:r>
        <w:tab/>
      </w:r>
      <w:r w:rsidRPr="004613CE">
        <w:t>General</w:t>
      </w:r>
      <w:bookmarkEnd w:id="670"/>
    </w:p>
    <w:p w14:paraId="4F305617" w14:textId="77777777" w:rsidR="00237E34" w:rsidRDefault="00237E34" w:rsidP="00237E34">
      <w:r w:rsidRPr="007B0C8B">
        <w:t xml:space="preserve">The PDCP protocol, as specified in TS 38.323 [23] between the UE and the </w:t>
      </w:r>
      <w:r>
        <w:t>NG-RAN</w:t>
      </w:r>
      <w:r w:rsidRPr="007B0C8B">
        <w:t>, shall be responsible for user plane data integrity protection.</w:t>
      </w:r>
    </w:p>
    <w:p w14:paraId="0C6391FE" w14:textId="77777777" w:rsidR="00237E34" w:rsidRDefault="00237E34" w:rsidP="00237E34">
      <w:pPr>
        <w:pStyle w:val="Heading4"/>
      </w:pPr>
      <w:bookmarkStart w:id="671" w:name="_Toc161838082"/>
      <w:r>
        <w:t>6.6.4.2</w:t>
      </w:r>
      <w:r>
        <w:tab/>
        <w:t>UP integrity mechanisms between the UE and the gNB</w:t>
      </w:r>
      <w:bookmarkEnd w:id="671"/>
      <w:r w:rsidRPr="007B0C8B">
        <w:t xml:space="preserve"> </w:t>
      </w:r>
    </w:p>
    <w:p w14:paraId="62E46462" w14:textId="75D60C23" w:rsidR="00237E34" w:rsidRPr="007B0C8B" w:rsidRDefault="00237E34" w:rsidP="00237E34">
      <w:r w:rsidRPr="007B0C8B">
        <w:t xml:space="preserve">The use and mode of operation of the 128-bit </w:t>
      </w:r>
      <w:r>
        <w:t>N</w:t>
      </w:r>
      <w:r w:rsidRPr="007B0C8B">
        <w:t xml:space="preserve">IA </w:t>
      </w:r>
      <w:ins w:id="672" w:author="Nokia FS_CAT256" w:date="2024-06-05T13:23:00Z">
        <w:r>
          <w:t xml:space="preserve">/ 256-bit NIA </w:t>
        </w:r>
      </w:ins>
      <w:r w:rsidRPr="007B0C8B">
        <w:t xml:space="preserve">algorithms are specified in Annex </w:t>
      </w:r>
      <w:r>
        <w:t>D</w:t>
      </w:r>
      <w:r w:rsidRPr="007B0C8B">
        <w:t>.</w:t>
      </w:r>
    </w:p>
    <w:p w14:paraId="6EEBFCC2" w14:textId="510C5EBA" w:rsidR="00237E34" w:rsidRPr="007B0C8B" w:rsidRDefault="00237E34" w:rsidP="00237E34">
      <w:r w:rsidRPr="007B0C8B">
        <w:t xml:space="preserve">The input parameters to the 128-bit </w:t>
      </w:r>
      <w:r>
        <w:t>N</w:t>
      </w:r>
      <w:r w:rsidRPr="007B0C8B">
        <w:t xml:space="preserve">IA </w:t>
      </w:r>
      <w:ins w:id="673" w:author="Nokia FS_CAT256" w:date="2024-06-05T13:23:00Z">
        <w:r>
          <w:t xml:space="preserve">/ 256-bit NIA </w:t>
        </w:r>
      </w:ins>
      <w:r w:rsidRPr="007B0C8B">
        <w:t xml:space="preserve">algorithms as described in Annex </w:t>
      </w:r>
      <w:r>
        <w:t>D</w:t>
      </w:r>
      <w:r w:rsidRPr="007B0C8B">
        <w:t xml:space="preserve"> are, the message packet, a 128-bit</w:t>
      </w:r>
      <w:ins w:id="674" w:author="Nokia FS_CAT256" w:date="2024-06-05T13:23:00Z">
        <w:r>
          <w:t xml:space="preserve"> / 256-bit</w:t>
        </w:r>
      </w:ins>
      <w:r w:rsidRPr="007B0C8B">
        <w:t xml:space="preserve"> integrity key </w:t>
      </w:r>
      <w:r>
        <w:t>K</w:t>
      </w:r>
      <w:r w:rsidRPr="00F74812">
        <w:rPr>
          <w:vertAlign w:val="subscript"/>
        </w:rPr>
        <w:t>UPint</w:t>
      </w:r>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6E4C93A9" w14:textId="77777777" w:rsidR="00237E34" w:rsidRDefault="00237E34" w:rsidP="00237E34">
      <w:r w:rsidRPr="007B0C8B">
        <w:t>If the gNB or the UE receives a PDCP PDU which fails integrity check with faulty or missing MAC-I after the start of integrity protection, the PDU shall be discarded.</w:t>
      </w:r>
    </w:p>
    <w:p w14:paraId="0AC9BDE6" w14:textId="77777777" w:rsidR="00237E34" w:rsidRPr="007B0C8B" w:rsidRDefault="00237E34" w:rsidP="00237E34">
      <w:pPr>
        <w:pStyle w:val="Heading4"/>
      </w:pPr>
      <w:bookmarkStart w:id="675" w:name="_Toc161838083"/>
      <w:r>
        <w:lastRenderedPageBreak/>
        <w:t>6.6.4.3</w:t>
      </w:r>
      <w:r>
        <w:tab/>
        <w:t>UP integrity mechanisms between the UE and the ng-eNB</w:t>
      </w:r>
      <w:bookmarkEnd w:id="675"/>
    </w:p>
    <w:p w14:paraId="7886CBA3" w14:textId="77777777" w:rsidR="00237E34" w:rsidRPr="007F2A1F" w:rsidRDefault="00237E34" w:rsidP="00237E34">
      <w:r>
        <w:t xml:space="preserve">If the UE supports E-UTRA connected to 5GC, the UE shall indicate support of integrity protection by setting the EIA7 algorithm bit </w:t>
      </w:r>
      <w:r w:rsidRPr="007F2A1F">
        <w:t>in 5G UE Security Capability IE (</w:t>
      </w:r>
      <w:r>
        <w:t>see clause</w:t>
      </w:r>
      <w:r w:rsidRPr="007F2A1F">
        <w:t xml:space="preserve"> 9.11.3.54 of TS 24.501 [</w:t>
      </w:r>
      <w:r>
        <w:t>35</w:t>
      </w:r>
      <w:r w:rsidRPr="007F2A1F">
        <w:t xml:space="preserve">]) to indicate that the UE supports user plane integrity protection with an ng-eNB. </w:t>
      </w:r>
    </w:p>
    <w:p w14:paraId="663F1710" w14:textId="02C2D2F7" w:rsidR="00237E34" w:rsidRDefault="00237E34" w:rsidP="00237E34">
      <w:r>
        <w:t xml:space="preserve">If the 128-NIA </w:t>
      </w:r>
      <w:ins w:id="676" w:author="Nokia FS_CAT256" w:date="2024-06-05T13:35:00Z">
        <w:r w:rsidR="002C2ECB">
          <w:t xml:space="preserve">/ 256-NIA </w:t>
        </w:r>
      </w:ins>
      <w:r>
        <w:t>algorithm is signalled by the ng-eNB to the UE, clause 6.6.4.2 applies.</w:t>
      </w:r>
    </w:p>
    <w:p w14:paraId="1D649B8E" w14:textId="33C92BD6" w:rsidR="00237E34" w:rsidRDefault="00237E34" w:rsidP="00237E34">
      <w:r>
        <w:t xml:space="preserve">If the 128-EIA </w:t>
      </w:r>
      <w:ins w:id="677" w:author="Nokia FS_CAT256" w:date="2024-06-05T13:35:00Z">
        <w:r w:rsidR="002C2ECB">
          <w:t xml:space="preserve">/ 256-NIA </w:t>
        </w:r>
      </w:ins>
      <w:r>
        <w:t>algorithm is signalled by the ng-eNB to the UE, the following applies:</w:t>
      </w:r>
    </w:p>
    <w:p w14:paraId="37B048CA" w14:textId="19A0042C" w:rsidR="00237E34" w:rsidRDefault="00237E34" w:rsidP="00237E34">
      <w:pPr>
        <w:pStyle w:val="B1"/>
      </w:pPr>
      <w:r>
        <w:t>-</w:t>
      </w:r>
      <w:r>
        <w:tab/>
        <w:t xml:space="preserve">The use and mode of operation of the 128-EIA </w:t>
      </w:r>
      <w:ins w:id="678" w:author="Nokia FS_CAT256" w:date="2024-06-05T13:23:00Z">
        <w:r>
          <w:t xml:space="preserve">/ 256-EIA </w:t>
        </w:r>
      </w:ins>
      <w:r>
        <w:t>algorithms are specified in Annex B of TS 33.401 [10].</w:t>
      </w:r>
    </w:p>
    <w:p w14:paraId="00E53BB0" w14:textId="7CDF8CCC" w:rsidR="00237E34" w:rsidRDefault="00237E34" w:rsidP="00237E34">
      <w:pPr>
        <w:pStyle w:val="B1"/>
      </w:pPr>
      <w:r>
        <w:t>-</w:t>
      </w:r>
      <w:r>
        <w:tab/>
        <w:t xml:space="preserve">The input parameters to the 128-bit </w:t>
      </w:r>
      <w:ins w:id="679" w:author="Nokia FS_CAT256" w:date="2024-06-05T13:22:00Z">
        <w:r>
          <w:t xml:space="preserve">/ 256-bit </w:t>
        </w:r>
      </w:ins>
      <w:r>
        <w:t>EIA algorithms as described in Annex B of TS 33.401 [10] are, the message packet, a 128-bit</w:t>
      </w:r>
      <w:r>
        <w:rPr>
          <w:rFonts w:hint="eastAsia"/>
          <w:lang w:eastAsia="zh-CN"/>
        </w:rPr>
        <w:t xml:space="preserve"> </w:t>
      </w:r>
      <w:ins w:id="680" w:author="Nokia FS_CAT256" w:date="2024-06-05T13:22:00Z">
        <w:r>
          <w:rPr>
            <w:lang w:eastAsia="zh-CN"/>
          </w:rPr>
          <w:t xml:space="preserve">/ 256-bit </w:t>
        </w:r>
      </w:ins>
      <w:r>
        <w:rPr>
          <w:rFonts w:hint="eastAsia"/>
          <w:lang w:eastAsia="zh-CN"/>
        </w:rPr>
        <w:t xml:space="preserve">integrity </w:t>
      </w:r>
      <w:r>
        <w:t xml:space="preserve">key </w:t>
      </w:r>
      <w:r>
        <w:rPr>
          <w:lang w:val="en-US"/>
        </w:rPr>
        <w:t>K</w:t>
      </w:r>
      <w:r>
        <w:rPr>
          <w:vertAlign w:val="subscript"/>
          <w:lang w:val="en-US"/>
        </w:rPr>
        <w:t>UPint</w:t>
      </w:r>
      <w:r>
        <w:t xml:space="preserve"> as KEY, a 5-bit bearer identity BEARER value of which is assigned as specified by TS 38.323 [23], the 1-bit direction of transmission DIRECTION, and a bearer specific, time and direction dependent 32-bit input COUNT which corresponds to the 32-bit PDCP COUNT.</w:t>
      </w:r>
    </w:p>
    <w:p w14:paraId="752F7B4B" w14:textId="2D56186F" w:rsidR="00237E34" w:rsidRDefault="00237E34" w:rsidP="00237E34">
      <w:pPr>
        <w:pStyle w:val="NO"/>
      </w:pPr>
      <w:r>
        <w:t>NOTE: The ng-eNB decides whether to signal 128-NIA</w:t>
      </w:r>
      <w:ins w:id="681" w:author="Nokia FS_CAT256" w:date="2024-06-05T13:22:00Z">
        <w:r>
          <w:t xml:space="preserve"> / 256-NIA</w:t>
        </w:r>
      </w:ins>
      <w:r>
        <w:t xml:space="preserve"> or 128-EIA </w:t>
      </w:r>
      <w:ins w:id="682" w:author="Nokia FS_CAT256" w:date="2024-06-05T13:22:00Z">
        <w:r>
          <w:t xml:space="preserve">/ 256-EIA </w:t>
        </w:r>
      </w:ins>
      <w:r>
        <w:t>algorithm (cf. clause 5.3.1.2 of TS 36.331 [69]).</w:t>
      </w:r>
    </w:p>
    <w:p w14:paraId="3999DA78" w14:textId="77777777" w:rsidR="00237E34" w:rsidRDefault="00237E34" w:rsidP="00237E34">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p>
    <w:p w14:paraId="7EB5E2D5" w14:textId="5F90620F" w:rsidR="00874ED1" w:rsidRDefault="00237E34" w:rsidP="00874ED1">
      <w:pPr>
        <w:rPr>
          <w:noProof/>
        </w:rPr>
      </w:pPr>
      <w:r>
        <w:rPr>
          <w:noProof/>
        </w:rPr>
        <w:t>UE and the ng-eNB (or the ng-eNB acting as the MN) shall derive UP integrity key as specified in Annex A.7 of TS 33.401 [10], with the K</w:t>
      </w:r>
      <w:r w:rsidRPr="00902B69">
        <w:rPr>
          <w:noProof/>
          <w:vertAlign w:val="subscript"/>
        </w:rPr>
        <w:t>eNB</w:t>
      </w:r>
      <w:r>
        <w:rPr>
          <w:noProof/>
        </w:rPr>
        <w:t xml:space="preserve"> set to K</w:t>
      </w:r>
      <w:r w:rsidRPr="00902B69">
        <w:rPr>
          <w:noProof/>
          <w:vertAlign w:val="subscript"/>
        </w:rPr>
        <w:t>gNB</w:t>
      </w:r>
      <w:r>
        <w:rPr>
          <w:noProof/>
        </w:rPr>
        <w:t>.</w:t>
      </w:r>
    </w:p>
    <w:p w14:paraId="6D5E0F07" w14:textId="77777777" w:rsidR="0097412D" w:rsidRDefault="0097412D" w:rsidP="00874ED1">
      <w:pPr>
        <w:rPr>
          <w:noProof/>
        </w:rPr>
      </w:pPr>
    </w:p>
    <w:p w14:paraId="225CA5D7" w14:textId="77777777" w:rsidR="0097412D" w:rsidRDefault="0097412D" w:rsidP="0097412D">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790A4951" w14:textId="77777777" w:rsidR="00D24009" w:rsidRPr="007B0C8B" w:rsidRDefault="00D24009" w:rsidP="00D24009">
      <w:pPr>
        <w:pStyle w:val="Heading4"/>
      </w:pPr>
      <w:bookmarkStart w:id="683" w:name="_Toc19634726"/>
      <w:bookmarkStart w:id="684" w:name="_Toc26875786"/>
      <w:bookmarkStart w:id="685" w:name="_Toc35528537"/>
      <w:bookmarkStart w:id="686" w:name="_Toc35533298"/>
      <w:bookmarkStart w:id="687" w:name="_Toc45028641"/>
      <w:bookmarkStart w:id="688" w:name="_Toc45274306"/>
      <w:bookmarkStart w:id="689" w:name="_Toc45274893"/>
      <w:bookmarkStart w:id="690" w:name="_Toc51168150"/>
      <w:bookmarkStart w:id="691" w:name="_Toc161838132"/>
      <w:r w:rsidRPr="007B0C8B">
        <w:t>6.9.2</w:t>
      </w:r>
      <w:r>
        <w:t>.3</w:t>
      </w:r>
      <w:r>
        <w:tab/>
      </w:r>
      <w:r w:rsidRPr="007B0C8B">
        <w:t>Key derivations during handover</w:t>
      </w:r>
      <w:bookmarkEnd w:id="683"/>
      <w:bookmarkEnd w:id="684"/>
      <w:bookmarkEnd w:id="685"/>
      <w:bookmarkEnd w:id="686"/>
      <w:bookmarkEnd w:id="687"/>
      <w:bookmarkEnd w:id="688"/>
      <w:bookmarkEnd w:id="689"/>
      <w:bookmarkEnd w:id="690"/>
      <w:bookmarkEnd w:id="691"/>
    </w:p>
    <w:p w14:paraId="1AAB979F" w14:textId="77777777" w:rsidR="00D24009" w:rsidRPr="007B0C8B" w:rsidRDefault="00D24009" w:rsidP="00D24009">
      <w:pPr>
        <w:pStyle w:val="Heading5"/>
      </w:pPr>
      <w:bookmarkStart w:id="692" w:name="_Toc19634727"/>
      <w:bookmarkStart w:id="693" w:name="_Toc26875787"/>
      <w:bookmarkStart w:id="694" w:name="_Toc35528538"/>
      <w:bookmarkStart w:id="695" w:name="_Toc35533299"/>
      <w:bookmarkStart w:id="696" w:name="_Toc45028642"/>
      <w:bookmarkStart w:id="697" w:name="_Toc45274307"/>
      <w:bookmarkStart w:id="698" w:name="_Toc45274894"/>
      <w:bookmarkStart w:id="699" w:name="_Toc51168151"/>
      <w:bookmarkStart w:id="700" w:name="_Toc161838133"/>
      <w:r w:rsidRPr="007B0C8B">
        <w:t>6.9.2.3.1</w:t>
      </w:r>
      <w:r w:rsidRPr="007B0C8B">
        <w:tab/>
        <w:t>Intra-gNB-CU handover</w:t>
      </w:r>
      <w:r>
        <w:t xml:space="preserve"> </w:t>
      </w:r>
      <w:r w:rsidRPr="009C5A7F">
        <w:rPr>
          <w:lang w:val="sv-SE"/>
        </w:rPr>
        <w:t>and intra-</w:t>
      </w:r>
      <w:r>
        <w:rPr>
          <w:lang w:val="sv-SE"/>
        </w:rPr>
        <w:t>ng-eNB handover</w:t>
      </w:r>
      <w:bookmarkEnd w:id="692"/>
      <w:bookmarkEnd w:id="693"/>
      <w:bookmarkEnd w:id="694"/>
      <w:bookmarkEnd w:id="695"/>
      <w:bookmarkEnd w:id="696"/>
      <w:bookmarkEnd w:id="697"/>
      <w:bookmarkEnd w:id="698"/>
      <w:bookmarkEnd w:id="699"/>
      <w:bookmarkEnd w:id="700"/>
    </w:p>
    <w:p w14:paraId="43E47784" w14:textId="77777777" w:rsidR="00D24009" w:rsidRDefault="00D24009" w:rsidP="00D2400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t>needs to</w:t>
      </w:r>
      <w:r w:rsidRPr="004660D2">
        <w:t xml:space="preserve"> be derived</w:t>
      </w:r>
      <w:r>
        <w:t xml:space="preserve">. </w:t>
      </w:r>
      <w:r w:rsidRPr="007B0C8B">
        <w:t>At an intra-gNB-CU handover, the gNB shall indicate to the UE whether to change or retain the current K</w:t>
      </w:r>
      <w:r w:rsidRPr="007B0C8B">
        <w:rPr>
          <w:vertAlign w:val="subscript"/>
        </w:rPr>
        <w:t>gNB</w:t>
      </w:r>
      <w:r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Pr="00125219">
        <w:t xml:space="preserve"> </w:t>
      </w:r>
    </w:p>
    <w:p w14:paraId="2EC9EB1B" w14:textId="77777777" w:rsidR="00D24009" w:rsidRPr="007B0C8B" w:rsidRDefault="00D24009" w:rsidP="00D24009">
      <w:pPr>
        <w:pStyle w:val="NO"/>
      </w:pPr>
      <w:r w:rsidRPr="00EB43EB">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14:paraId="134D30B8" w14:textId="77777777" w:rsidR="00D24009" w:rsidRPr="007B0C8B" w:rsidRDefault="00D24009" w:rsidP="00D24009">
      <w:r w:rsidRPr="007B0C8B">
        <w:t>If the current K</w:t>
      </w:r>
      <w:r w:rsidRPr="007B0C8B">
        <w:rPr>
          <w:vertAlign w:val="subscript"/>
        </w:rPr>
        <w:t>gNB</w:t>
      </w:r>
      <w:r w:rsidRPr="007B0C8B">
        <w:t xml:space="preserve"> is to be changed,</w:t>
      </w:r>
      <w:r>
        <w:t xml:space="preserve"> </w:t>
      </w:r>
      <w:r w:rsidRPr="007B0C8B">
        <w:t>the gNB</w:t>
      </w:r>
      <w:r w:rsidRPr="009C5A7F">
        <w:t>/ng-eNB</w:t>
      </w:r>
      <w:r w:rsidRPr="007B0C8B">
        <w:t xml:space="preserve"> and the UE shall derive a K</w:t>
      </w:r>
      <w:r>
        <w:rPr>
          <w:vertAlign w:val="subscript"/>
        </w:rPr>
        <w:t>NG-RAN</w:t>
      </w:r>
      <w:r>
        <w:t>*</w:t>
      </w:r>
      <w:r w:rsidRPr="007B0C8B">
        <w:t xml:space="preserve"> as in Annex </w:t>
      </w:r>
      <w:r>
        <w:t>A.11</w:t>
      </w:r>
      <w:r w:rsidRPr="00230DC4">
        <w:t>/A.12</w:t>
      </w:r>
      <w:r w:rsidRPr="007B0C8B">
        <w:t xml:space="preserve"> using target PCI, its frequency ARFCN-DL</w:t>
      </w:r>
      <w:r w:rsidRPr="0012168C">
        <w:t>/EARFCN-DL</w:t>
      </w:r>
      <w:r w:rsidRPr="007B0C8B">
        <w:t>, and either NH or the current K</w:t>
      </w:r>
      <w:r w:rsidRPr="007B0C8B">
        <w:rPr>
          <w:vertAlign w:val="subscript"/>
        </w:rPr>
        <w:t>gNB</w:t>
      </w:r>
      <w:r w:rsidRPr="007B0C8B">
        <w:t xml:space="preserve"> depending on the following criteria: the gNB shall use the NH for deriving K</w:t>
      </w:r>
      <w:r>
        <w:rPr>
          <w:vertAlign w:val="subscript"/>
        </w:rPr>
        <w:t>NG-RAN</w:t>
      </w:r>
      <w:r>
        <w:t>*</w:t>
      </w:r>
      <w:r w:rsidRPr="007B0C8B">
        <w:t xml:space="preserve"> if an unused {NH, NCC} pair is available in the gNB (this is referred to as a vertical key derivation), otherwise if no unused {NH, NCC} pair is available in the gNB, the gNB shall derive</w:t>
      </w:r>
      <w:r w:rsidRPr="00322F9D">
        <w:t xml:space="preserve"> </w:t>
      </w:r>
      <w:r w:rsidRPr="007B0C8B">
        <w:t>K</w:t>
      </w:r>
      <w:r>
        <w:rPr>
          <w:vertAlign w:val="subscript"/>
        </w:rPr>
        <w:t>NG-RAN</w:t>
      </w:r>
      <w:r>
        <w:t>*</w:t>
      </w:r>
      <w:r w:rsidRPr="007B0C8B">
        <w:t xml:space="preserve"> from the current K</w:t>
      </w:r>
      <w:r w:rsidRPr="007B0C8B">
        <w:rPr>
          <w:vertAlign w:val="subscript"/>
        </w:rPr>
        <w:t>gNB</w:t>
      </w:r>
      <w:r w:rsidRPr="007B0C8B">
        <w:t xml:space="preserve"> (this is referred to as a horizontal key derivation). The gNB shall send the NCC used for the K</w:t>
      </w:r>
      <w:r>
        <w:rPr>
          <w:vertAlign w:val="subscript"/>
        </w:rPr>
        <w:t>NG-RAN</w:t>
      </w:r>
      <w:r>
        <w:t>*</w:t>
      </w:r>
      <w:r w:rsidRPr="007B0C8B">
        <w:t>derivation to UE in HO Command message. The gNB</w:t>
      </w:r>
      <w:r w:rsidRPr="009C5A7F">
        <w:t>/ng-eNB</w:t>
      </w:r>
      <w:r w:rsidRPr="007B0C8B">
        <w:t xml:space="preserve"> and the UE shall use the K</w:t>
      </w:r>
      <w:r>
        <w:rPr>
          <w:vertAlign w:val="subscript"/>
        </w:rPr>
        <w:t>NG-RAN</w:t>
      </w:r>
      <w:r>
        <w:t>*</w:t>
      </w:r>
      <w:r w:rsidRPr="007B0C8B">
        <w:t xml:space="preserve"> as the K</w:t>
      </w:r>
      <w:r w:rsidRPr="007B0C8B">
        <w:rPr>
          <w:vertAlign w:val="subscript"/>
        </w:rPr>
        <w:t>gNB</w:t>
      </w:r>
      <w:r w:rsidRPr="007B0C8B">
        <w:t>, after handover.</w:t>
      </w:r>
    </w:p>
    <w:p w14:paraId="1352C861" w14:textId="77777777" w:rsidR="00D24009" w:rsidRPr="00140E54" w:rsidRDefault="00D24009" w:rsidP="00D24009">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Pr="00D372E2">
        <w:t xml:space="preserve"> </w:t>
      </w:r>
    </w:p>
    <w:p w14:paraId="69DDFA4B" w14:textId="77777777" w:rsidR="00D24009" w:rsidRDefault="00D24009" w:rsidP="00D24009">
      <w:pPr>
        <w:pStyle w:val="NO"/>
      </w:pPr>
      <w:r w:rsidRPr="00140E54">
        <w:t>NOTE</w:t>
      </w:r>
      <w:r>
        <w:t xml:space="preserve"> 1</w:t>
      </w:r>
      <w:r w:rsidRPr="00140E54">
        <w:t>:</w:t>
      </w:r>
      <w:r w:rsidRPr="00140E54">
        <w:tab/>
        <w:t xml:space="preserve">This </w:t>
      </w:r>
      <w:bookmarkStart w:id="701" w:name="_Hlk525220233"/>
      <w:r>
        <w:t xml:space="preserve">clause </w:t>
      </w:r>
      <w:bookmarkStart w:id="702" w:name="_Hlk525220234"/>
      <w:bookmarkEnd w:id="701"/>
      <w:r w:rsidRPr="00140E54">
        <w:t xml:space="preserve">is also applicable when gNB is implemented </w:t>
      </w:r>
      <w:bookmarkEnd w:id="702"/>
      <w:r>
        <w:t xml:space="preserve">as </w:t>
      </w:r>
      <w:r w:rsidRPr="00140E54">
        <w:t xml:space="preserve">a single </w:t>
      </w:r>
      <w:r>
        <w:t>unit, i.e., when the gNB is not split into CU and DU</w:t>
      </w:r>
      <w:r w:rsidRPr="00140E54">
        <w:t>.</w:t>
      </w:r>
    </w:p>
    <w:p w14:paraId="03D7ECE9" w14:textId="77777777" w:rsidR="00D24009" w:rsidRDefault="00D24009" w:rsidP="00D24009">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0DA85C12" w14:textId="77777777" w:rsidR="00D24009" w:rsidRPr="007B0C8B" w:rsidRDefault="00D24009" w:rsidP="00D24009">
      <w:pPr>
        <w:pStyle w:val="Heading5"/>
      </w:pPr>
      <w:bookmarkStart w:id="703" w:name="_Toc19634728"/>
      <w:bookmarkStart w:id="704" w:name="_Toc26875788"/>
      <w:bookmarkStart w:id="705" w:name="_Toc35528539"/>
      <w:bookmarkStart w:id="706" w:name="_Toc35533300"/>
      <w:bookmarkStart w:id="707" w:name="_Toc45028643"/>
      <w:bookmarkStart w:id="708" w:name="_Toc45274308"/>
      <w:bookmarkStart w:id="709" w:name="_Toc45274895"/>
      <w:bookmarkStart w:id="710" w:name="_Toc51168152"/>
      <w:bookmarkStart w:id="711" w:name="_Toc161838134"/>
      <w:r w:rsidRPr="007B0C8B">
        <w:t>6.9.2.3.2</w:t>
      </w:r>
      <w:r w:rsidRPr="007B0C8B">
        <w:tab/>
        <w:t>Xn-handover</w:t>
      </w:r>
      <w:bookmarkEnd w:id="703"/>
      <w:bookmarkEnd w:id="704"/>
      <w:bookmarkEnd w:id="705"/>
      <w:bookmarkEnd w:id="706"/>
      <w:bookmarkEnd w:id="707"/>
      <w:bookmarkEnd w:id="708"/>
      <w:bookmarkEnd w:id="709"/>
      <w:bookmarkEnd w:id="710"/>
      <w:bookmarkEnd w:id="711"/>
    </w:p>
    <w:p w14:paraId="0EE0E593" w14:textId="77777777" w:rsidR="00D24009" w:rsidRPr="007B0C8B" w:rsidRDefault="00D24009" w:rsidP="00D24009">
      <w:r>
        <w:t>In</w:t>
      </w:r>
      <w:r w:rsidRPr="007B0C8B">
        <w:t xml:space="preserve"> Xn handovers the source gNB</w:t>
      </w:r>
      <w:r>
        <w:t>/ng-eNB</w:t>
      </w:r>
      <w:r w:rsidRPr="007B0C8B">
        <w:t xml:space="preserve"> shall perform a vertical key derivation in case it has an unused {NH, NCC} pair. The source gNB</w:t>
      </w:r>
      <w:r>
        <w:t>/ng-eNB</w:t>
      </w:r>
      <w:r w:rsidRPr="007B0C8B">
        <w:t xml:space="preserve"> shall first compute K</w:t>
      </w:r>
      <w:r>
        <w:rPr>
          <w:vertAlign w:val="subscript"/>
        </w:rPr>
        <w:t>NG-RAN</w:t>
      </w:r>
      <w:r>
        <w:t>*</w:t>
      </w:r>
      <w:r w:rsidRPr="007B0C8B">
        <w:t xml:space="preserve"> from target PCI, its frequency ARFCN-DL</w:t>
      </w:r>
      <w:r w:rsidRPr="0012168C">
        <w:t>/EARFCN-DL</w:t>
      </w:r>
      <w:r w:rsidRPr="007B0C8B">
        <w:t>, and either from currently active K</w:t>
      </w:r>
      <w:r w:rsidRPr="007B0C8B">
        <w:rPr>
          <w:vertAlign w:val="subscript"/>
        </w:rPr>
        <w:t>gNB</w:t>
      </w:r>
      <w:r w:rsidRPr="007B0C8B">
        <w:t xml:space="preserve"> in case of horizontal key derivation or from the NH in case of vertical key derivation as described in Annex </w:t>
      </w:r>
      <w:r>
        <w:t>A.11</w:t>
      </w:r>
      <w:r w:rsidRPr="00230DC4">
        <w:t>/A.12</w:t>
      </w:r>
      <w:r>
        <w:t>.</w:t>
      </w:r>
    </w:p>
    <w:p w14:paraId="64D3F35E" w14:textId="77777777" w:rsidR="00D24009" w:rsidRPr="007B0C8B" w:rsidRDefault="00D24009" w:rsidP="00D24009">
      <w:r w:rsidRPr="007B0C8B">
        <w:lastRenderedPageBreak/>
        <w:t>Next, the source gNB</w:t>
      </w:r>
      <w:r>
        <w:t>/ng-eNB</w:t>
      </w:r>
      <w:r w:rsidRPr="007B0C8B">
        <w:t xml:space="preserve"> shall forward the </w:t>
      </w:r>
      <w:proofErr w:type="gramStart"/>
      <w:r w:rsidRPr="007B0C8B">
        <w:t>{</w:t>
      </w:r>
      <w:r w:rsidRPr="00125219">
        <w:t xml:space="preserve"> </w:t>
      </w:r>
      <w:r w:rsidRPr="007B0C8B">
        <w:t>K</w:t>
      </w:r>
      <w:r>
        <w:rPr>
          <w:vertAlign w:val="subscript"/>
        </w:rPr>
        <w:t>NG</w:t>
      </w:r>
      <w:proofErr w:type="gramEnd"/>
      <w:r>
        <w:rPr>
          <w:vertAlign w:val="subscript"/>
        </w:rPr>
        <w:t>-RAN</w:t>
      </w:r>
      <w:r>
        <w:t>*</w:t>
      </w:r>
      <w:r w:rsidRPr="007B0C8B">
        <w:t>, NCC} pair to the target gNB</w:t>
      </w:r>
      <w:r>
        <w:t>/ng-eNB</w:t>
      </w:r>
      <w:r w:rsidRPr="007B0C8B">
        <w:t>. The target gNB</w:t>
      </w:r>
      <w:r>
        <w:t>/ng-eNB</w:t>
      </w:r>
      <w:r w:rsidRPr="007B0C8B">
        <w:t xml:space="preserve"> shall use the received K</w:t>
      </w:r>
      <w:r>
        <w:rPr>
          <w:vertAlign w:val="subscript"/>
        </w:rPr>
        <w:t>NG-RAN</w:t>
      </w:r>
      <w:r>
        <w:t>*</w:t>
      </w:r>
      <w:r w:rsidRPr="007B0C8B">
        <w:t xml:space="preserve"> directly as K</w:t>
      </w:r>
      <w:r w:rsidRPr="007B0C8B">
        <w:rPr>
          <w:vertAlign w:val="subscript"/>
        </w:rPr>
        <w:t>gNB</w:t>
      </w:r>
      <w:r w:rsidRPr="007B0C8B">
        <w:t xml:space="preserve"> to be used with the UE. The target gNB</w:t>
      </w:r>
      <w:r>
        <w:t>/ng-eNB</w:t>
      </w:r>
      <w:r w:rsidRPr="007B0C8B">
        <w:t xml:space="preserve"> shall associate the NCC value received from source gNB</w:t>
      </w:r>
      <w:r>
        <w:t>/ng-eNB</w:t>
      </w:r>
      <w:r w:rsidRPr="007B0C8B">
        <w:t xml:space="preserve"> with the K</w:t>
      </w:r>
      <w:r w:rsidRPr="007B0C8B">
        <w:rPr>
          <w:vertAlign w:val="subscript"/>
        </w:rPr>
        <w:t>gNB</w:t>
      </w:r>
      <w:r w:rsidRPr="007B0C8B">
        <w:t>. The target gNB</w:t>
      </w:r>
      <w:r>
        <w:t>/ng-eNB</w:t>
      </w:r>
      <w:r w:rsidRPr="007B0C8B">
        <w:t xml:space="preserve"> shall include the received NCC into the prepared HO Command message, which is sent back to the source gNB</w:t>
      </w:r>
      <w:r>
        <w:t>/ng-eNB</w:t>
      </w:r>
      <w:r w:rsidRPr="007B0C8B">
        <w:t xml:space="preserve"> in a transparent container and forwarded to the UE by source gNB</w:t>
      </w:r>
      <w:r>
        <w:t>/ng-eNB</w:t>
      </w:r>
      <w:r w:rsidRPr="007B0C8B">
        <w:t xml:space="preserve">. </w:t>
      </w:r>
    </w:p>
    <w:p w14:paraId="322C5B7B" w14:textId="77777777" w:rsidR="00D24009" w:rsidRPr="007B0C8B" w:rsidRDefault="00D24009" w:rsidP="00D24009">
      <w:r w:rsidRPr="007B0C8B">
        <w:t>When the target gNB</w:t>
      </w:r>
      <w:r>
        <w:t>/ng-eNB</w:t>
      </w:r>
      <w:r w:rsidRPr="007B0C8B">
        <w:t xml:space="preserve"> has completed the handover signalling with the UE, it shall send a NGAP PATH SWITCH REQUEST message to the AMF. Upon reception of the NGAP PATH SWITCH REQUEST, the AMF shall increase its locally kept NCC value by one and compute a new fresh NH from its stored data using the function defined in Annex</w:t>
      </w:r>
      <w:r>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t>/ng-eNB</w:t>
      </w:r>
      <w:r w:rsidRPr="007B0C8B">
        <w:t xml:space="preserve"> in the NGAP PATH SWITCH REQUEST ACKNOWLEDGE message. The target gNB</w:t>
      </w:r>
      <w:r>
        <w:t>/ng-eNB</w:t>
      </w:r>
      <w:r w:rsidRPr="007B0C8B">
        <w:t xml:space="preserve"> shall store the received {NH, NCC} pair for further handovers and remove other existing unused stored {NH, NCC} pairs if any. </w:t>
      </w:r>
    </w:p>
    <w:p w14:paraId="6ABE3A99" w14:textId="77777777" w:rsidR="00D24009" w:rsidRPr="007B0C8B" w:rsidRDefault="00D24009" w:rsidP="00D24009">
      <w:r w:rsidRPr="007B0C8B">
        <w:t>If the AMF had activated a new 5G NAS security context with a new K</w:t>
      </w:r>
      <w:r w:rsidRPr="007B0C8B">
        <w:rPr>
          <w:vertAlign w:val="subscript"/>
        </w:rPr>
        <w:t>AMF</w:t>
      </w:r>
      <w:r w:rsidRPr="007B0C8B">
        <w:t xml:space="preserve">, different from the 5G NAS security context on which the currently active 5G AS security context is </w:t>
      </w:r>
      <w:proofErr w:type="gramStart"/>
      <w:r w:rsidRPr="007B0C8B">
        <w:t>based,</w:t>
      </w:r>
      <w:r>
        <w:t xml:space="preserve"> </w:t>
      </w:r>
      <w:r w:rsidRPr="007B0C8B">
        <w:t>but</w:t>
      </w:r>
      <w:proofErr w:type="gramEnd"/>
      <w:r w:rsidRPr="007B0C8B">
        <w:t xml:space="preserve">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t>/ng-eNB</w:t>
      </w:r>
      <w:r w:rsidRPr="007B0C8B">
        <w:t xml:space="preserve"> shall in this case set the value of </w:t>
      </w:r>
      <w:r w:rsidRPr="00645E3C">
        <w:rPr>
          <w:i/>
        </w:rPr>
        <w:t>keySetChangeIndicator</w:t>
      </w:r>
      <w:r w:rsidDel="00AA7498">
        <w:t xml:space="preserve"> </w:t>
      </w:r>
      <w:r w:rsidRPr="007B0C8B">
        <w:t>field to true in further handovers. The gNB</w:t>
      </w:r>
      <w:r>
        <w:t>/ng-eNB</w:t>
      </w:r>
      <w:r w:rsidRPr="007B0C8B">
        <w:t xml:space="preserve"> should in this case perform an intra-gNB</w:t>
      </w:r>
      <w:r>
        <w:t>-CU/intra-ng-eNB</w:t>
      </w:r>
      <w:r w:rsidRPr="007B0C8B">
        <w:t xml:space="preserve"> handover immediately . </w:t>
      </w:r>
    </w:p>
    <w:p w14:paraId="1EDAF346" w14:textId="77777777" w:rsidR="00D24009" w:rsidRDefault="00D24009" w:rsidP="00D24009">
      <w:pPr>
        <w:pStyle w:val="NO"/>
      </w:pPr>
      <w:r w:rsidRPr="007B0C8B">
        <w:t>NOTE</w:t>
      </w:r>
      <w:r>
        <w:t xml:space="preserve"> 1</w:t>
      </w:r>
      <w:r w:rsidRPr="007B0C8B">
        <w:t>:</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t>/ng-eNB</w:t>
      </w:r>
      <w:r w:rsidRPr="007B0C8B">
        <w:t xml:space="preserve"> knows the target gNB</w:t>
      </w:r>
      <w:r>
        <w:t>/ng-eNB</w:t>
      </w:r>
      <w:r w:rsidRPr="007B0C8B">
        <w:t xml:space="preserve"> keys. The target gNB</w:t>
      </w:r>
      <w:r>
        <w:t>/ng-eNB</w:t>
      </w:r>
      <w:r w:rsidRPr="007B0C8B">
        <w:t xml:space="preserve"> can immediately initiate an intra-gNB</w:t>
      </w:r>
      <w:r>
        <w:t>-CU/intra-ng-eNB</w:t>
      </w:r>
      <w:r w:rsidRPr="007B0C8B">
        <w:t xml:space="preserve"> handover to take the new NH into use once the new NH has arrived in the PATH SWITCH REQUEST ACKNOWLEDGE message.</w:t>
      </w:r>
    </w:p>
    <w:p w14:paraId="50B3894A" w14:textId="77777777" w:rsidR="00D24009" w:rsidRPr="007B0C8B" w:rsidRDefault="00D24009" w:rsidP="00D24009">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12A6B2F4" w14:textId="77777777" w:rsidR="00D24009" w:rsidRPr="007B0C8B" w:rsidRDefault="00D24009" w:rsidP="00D24009">
      <w:pPr>
        <w:pStyle w:val="Heading5"/>
      </w:pPr>
      <w:bookmarkStart w:id="712" w:name="_Toc19634729"/>
      <w:bookmarkStart w:id="713" w:name="_Toc26875789"/>
      <w:bookmarkStart w:id="714" w:name="_Toc35528540"/>
      <w:bookmarkStart w:id="715" w:name="_Toc35533301"/>
      <w:bookmarkStart w:id="716" w:name="_Toc45028644"/>
      <w:bookmarkStart w:id="717" w:name="_Toc45274309"/>
      <w:bookmarkStart w:id="718" w:name="_Toc45274896"/>
      <w:bookmarkStart w:id="719" w:name="_Toc51168153"/>
      <w:bookmarkStart w:id="720" w:name="_Toc161838135"/>
      <w:r w:rsidRPr="007B0C8B">
        <w:t>6.9.2.3.3</w:t>
      </w:r>
      <w:r w:rsidRPr="007B0C8B">
        <w:tab/>
        <w:t>N2-Handover</w:t>
      </w:r>
      <w:bookmarkEnd w:id="712"/>
      <w:bookmarkEnd w:id="713"/>
      <w:bookmarkEnd w:id="714"/>
      <w:bookmarkEnd w:id="715"/>
      <w:bookmarkEnd w:id="716"/>
      <w:bookmarkEnd w:id="717"/>
      <w:bookmarkEnd w:id="718"/>
      <w:bookmarkEnd w:id="719"/>
      <w:bookmarkEnd w:id="720"/>
    </w:p>
    <w:p w14:paraId="202BF0AB" w14:textId="77777777" w:rsidR="00D24009" w:rsidRPr="007B0C8B" w:rsidRDefault="00D24009" w:rsidP="00D24009">
      <w:r w:rsidRPr="007B0C8B">
        <w:t xml:space="preserve">Upon reception of the </w:t>
      </w:r>
      <w:r>
        <w:t xml:space="preserve">NGAP </w:t>
      </w:r>
      <w:r w:rsidRPr="007B0C8B">
        <w:t xml:space="preserve">HANDOVER REQUIRED message, </w:t>
      </w:r>
      <w:r>
        <w:t>if the source AMF does not change the active K</w:t>
      </w:r>
      <w:r w:rsidRPr="00241C5A">
        <w:rPr>
          <w:vertAlign w:val="subscript"/>
        </w:rPr>
        <w:t>AMF</w:t>
      </w:r>
      <w:r w:rsidRPr="00A10F36">
        <w:t xml:space="preserve"> </w:t>
      </w:r>
      <w:r>
        <w:t>(meaning no horizontal K</w:t>
      </w:r>
      <w:r w:rsidRPr="00241C5A">
        <w:rPr>
          <w:vertAlign w:val="subscript"/>
        </w:rPr>
        <w:t>AMF</w:t>
      </w:r>
      <w:r>
        <w:t xml:space="preserve"> derivation) </w:t>
      </w:r>
      <w:r w:rsidRPr="00A10F36">
        <w:t xml:space="preserve">and if AS </w:t>
      </w:r>
      <w:r>
        <w:t xml:space="preserve">key re-keying is not required, </w:t>
      </w:r>
      <w:r w:rsidRPr="007B0C8B">
        <w:t xml:space="preserve">the source AMF shall </w:t>
      </w:r>
      <w:r>
        <w:t xml:space="preserve">increment </w:t>
      </w:r>
      <w:r w:rsidRPr="007B0C8B">
        <w:t>its locally kept NCC value by one and compute a fresh NH from its stored data using the function defined in Annex</w:t>
      </w:r>
      <w:r>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t>.</w:t>
      </w:r>
      <w:r w:rsidRPr="007B0C8B">
        <w:t xml:space="preserve"> The source AMF shall send the fresh {NH, NCC} pair to the target AMF in the </w:t>
      </w:r>
      <w:r w:rsidRPr="006F67E5">
        <w:t>Namf_Communication_CreateUEContext Request</w:t>
      </w:r>
      <w:r w:rsidRPr="007B0C8B">
        <w:t xml:space="preserve"> message. The </w:t>
      </w:r>
      <w:r w:rsidRPr="006F67E5">
        <w:t>Namf_Communication_CreateUEContext Request</w:t>
      </w:r>
      <w:r w:rsidRPr="007B0C8B">
        <w:t xml:space="preserve"> message shall in addition contain the K</w:t>
      </w:r>
      <w:r w:rsidRPr="007B0C8B">
        <w:rPr>
          <w:vertAlign w:val="subscript"/>
        </w:rPr>
        <w:t>AMF</w:t>
      </w:r>
      <w:r w:rsidRPr="007B0C8B">
        <w:t xml:space="preserve"> that was used to compute the fresh {NH, NCC} pair and its corresponding ngKSI</w:t>
      </w:r>
      <w:r>
        <w:t xml:space="preserve"> and corresponding uplink and downlink NAS COUNTs</w:t>
      </w:r>
      <w:r w:rsidRPr="007B0C8B">
        <w:t xml:space="preserve">. </w:t>
      </w:r>
    </w:p>
    <w:p w14:paraId="50BC822C" w14:textId="77777777" w:rsidR="00D24009" w:rsidRDefault="00D24009" w:rsidP="00D24009">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Pr="006F67E5">
        <w:t>Namf_Communication_CreateUEContext Request</w:t>
      </w:r>
      <w:r w:rsidRPr="007B0C8B">
        <w:t xml:space="preserve"> message shall in addition contain </w:t>
      </w:r>
      <w:r w:rsidRPr="00D639AD">
        <w:t xml:space="preserve">an indication that </w:t>
      </w:r>
      <w:r>
        <w:t>the</w:t>
      </w:r>
      <w:r w:rsidRPr="00D639AD">
        <w:t xml:space="preserve"> K</w:t>
      </w:r>
      <w:r w:rsidRPr="00D639AD">
        <w:rPr>
          <w:vertAlign w:val="subscript"/>
        </w:rPr>
        <w:t>AMF</w:t>
      </w:r>
      <w:r w:rsidRPr="00D639AD">
        <w:t xml:space="preserve"> </w:t>
      </w:r>
      <w:r>
        <w:t>sent by source AMF to target AMF is not in sync with the current K</w:t>
      </w:r>
      <w:r w:rsidRPr="006B3CC3">
        <w:rPr>
          <w:vertAlign w:val="subscript"/>
        </w:rPr>
        <w:t>gNB</w:t>
      </w:r>
      <w:r>
        <w:t xml:space="preserve"> used between the UE and the source gNB (i.e., keyAmfChangeInd)</w:t>
      </w:r>
      <w:r w:rsidRPr="00E11C0D">
        <w:t xml:space="preserve"> </w:t>
      </w:r>
      <w:r>
        <w:t>which means that AS key re-keying is required at the UE</w:t>
      </w:r>
      <w:r w:rsidRPr="00D639AD">
        <w:t>.</w:t>
      </w:r>
      <w:r w:rsidRPr="00C02D07">
        <w:t xml:space="preserve"> </w:t>
      </w:r>
      <w:r>
        <w:t>Further, the source AMF shall derive a new K</w:t>
      </w:r>
      <w:r w:rsidRPr="00366439">
        <w:rPr>
          <w:vertAlign w:val="subscript"/>
        </w:rPr>
        <w:t>gNB</w:t>
      </w:r>
      <w:r>
        <w:t xml:space="preserve"> associated with NCC=0 using the new K</w:t>
      </w:r>
      <w:r w:rsidRPr="00992A30">
        <w:rPr>
          <w:vertAlign w:val="subscript"/>
        </w:rPr>
        <w:t>AMF</w:t>
      </w:r>
      <w:r>
        <w:t xml:space="preserve"> and the</w:t>
      </w:r>
      <w:r w:rsidRPr="00D153A2">
        <w:t xml:space="preserve"> uplink NAS COUNT from </w:t>
      </w:r>
      <w:r>
        <w:t xml:space="preserve">the last </w:t>
      </w:r>
      <w:r w:rsidRPr="00D153A2">
        <w:t>successful NAS SMC procedure with the UE</w:t>
      </w:r>
      <w:r>
        <w:t xml:space="preserve"> and provide the {NH=</w:t>
      </w:r>
      <w:r w:rsidRPr="00C02D07">
        <w:t xml:space="preserve"> </w:t>
      </w:r>
      <w:r>
        <w:t>newly derived</w:t>
      </w:r>
      <w:r w:rsidRPr="00C02D07">
        <w:t xml:space="preserve"> </w:t>
      </w:r>
      <w:r>
        <w:t>K</w:t>
      </w:r>
      <w:r w:rsidRPr="00366439">
        <w:rPr>
          <w:vertAlign w:val="subscript"/>
        </w:rPr>
        <w:t>gNB</w:t>
      </w:r>
      <w:r>
        <w:t>, NCC=0}</w:t>
      </w:r>
      <w:r w:rsidRPr="00C02D07">
        <w:t xml:space="preserve"> </w:t>
      </w:r>
      <w:r>
        <w:t>pair</w:t>
      </w:r>
      <w:r w:rsidRPr="00C02D07">
        <w:t xml:space="preserve"> </w:t>
      </w:r>
      <w:r>
        <w:t xml:space="preserve">to the target AMF in </w:t>
      </w:r>
      <w:r w:rsidRPr="007B0C8B">
        <w:t xml:space="preserve">the </w:t>
      </w:r>
      <w:r w:rsidRPr="006F67E5">
        <w:t>Namf_Communication_CreateUEContext Request</w:t>
      </w:r>
      <w:r w:rsidRPr="007B0C8B">
        <w:t xml:space="preserve"> message</w:t>
      </w:r>
      <w:r w:rsidRPr="00D639AD">
        <w:t>.</w:t>
      </w:r>
      <w:r w:rsidRPr="007B0C8B">
        <w:t xml:space="preserve"> </w:t>
      </w:r>
    </w:p>
    <w:p w14:paraId="6ADAB8B5" w14:textId="77777777" w:rsidR="00D24009" w:rsidRDefault="00D24009" w:rsidP="00D24009">
      <w:r>
        <w:t>The source AMF uses its local policy to determine whether to perform horizontal K</w:t>
      </w:r>
      <w:r w:rsidRPr="00B31CA4">
        <w:rPr>
          <w:vertAlign w:val="subscript"/>
        </w:rPr>
        <w:t>AMF</w:t>
      </w:r>
      <w:r>
        <w:t xml:space="preserve"> derivation on currently active K</w:t>
      </w:r>
      <w:r w:rsidRPr="00B31CA4">
        <w:rPr>
          <w:vertAlign w:val="subscript"/>
        </w:rPr>
        <w:t>AMF</w:t>
      </w:r>
      <w:r>
        <w:t>. If horizontal K</w:t>
      </w:r>
      <w:r w:rsidRPr="00B31CA4">
        <w:rPr>
          <w:vertAlign w:val="subscript"/>
        </w:rPr>
        <w:t>AMF</w:t>
      </w:r>
      <w:r>
        <w:t xml:space="preserve"> derivation is performed,</w:t>
      </w:r>
      <w:r w:rsidRPr="00153B2E">
        <w:t xml:space="preserve"> </w:t>
      </w:r>
      <w:r w:rsidRPr="007B0C8B">
        <w:t xml:space="preserve">the </w:t>
      </w:r>
      <w:r w:rsidRPr="006F67E5">
        <w:t>Namf_Communication_CreateUEContext Request</w:t>
      </w:r>
      <w:r w:rsidRPr="007B0C8B">
        <w:t xml:space="preserve"> shall contain </w:t>
      </w:r>
      <w:r>
        <w:t xml:space="preserve">an indication (i.e., </w:t>
      </w:r>
      <w:proofErr w:type="gramStart"/>
      <w:r>
        <w:t>keyAmfHDerivationInd )</w:t>
      </w:r>
      <w:proofErr w:type="gramEnd"/>
      <w:r>
        <w:t xml:space="preserve"> that the new K</w:t>
      </w:r>
      <w:r w:rsidRPr="005F7B6A">
        <w:rPr>
          <w:vertAlign w:val="subscript"/>
        </w:rPr>
        <w:t>AMF</w:t>
      </w:r>
      <w:r>
        <w:t xml:space="preserve"> has been calculated,</w:t>
      </w:r>
      <w:r w:rsidRPr="00DB3FE5">
        <w:t xml:space="preserve"> a</w:t>
      </w:r>
      <w:r>
        <w:t>n indication (i.e., keyAmfChangeInd)</w:t>
      </w:r>
      <w:r w:rsidRPr="00DB3FE5">
        <w:t xml:space="preserve"> that AS </w:t>
      </w:r>
      <w:r>
        <w:t xml:space="preserve">key </w:t>
      </w:r>
      <w:r w:rsidRPr="00DB3FE5">
        <w:t>re</w:t>
      </w:r>
      <w:r>
        <w:t>-</w:t>
      </w:r>
      <w:r w:rsidRPr="00DB3FE5">
        <w:t>keying is required</w:t>
      </w:r>
      <w:r>
        <w:t xml:space="preserve"> at the UE,</w:t>
      </w:r>
      <w:r w:rsidRPr="00E11C0D">
        <w:t xml:space="preserve"> </w:t>
      </w:r>
      <w:r>
        <w:t>and the downlink NAS COUNT</w:t>
      </w:r>
      <w:r w:rsidRPr="006728B7">
        <w:t xml:space="preserve"> used in the horizontal derivation of the sent K</w:t>
      </w:r>
      <w:r w:rsidRPr="006728B7">
        <w:rPr>
          <w:vertAlign w:val="subscript"/>
        </w:rPr>
        <w:t>AMF</w:t>
      </w:r>
      <w:r w:rsidRPr="006728B7">
        <w:t>. The ngKSI for the newly derived K</w:t>
      </w:r>
      <w:r w:rsidRPr="006728B7">
        <w:rPr>
          <w:vertAlign w:val="subscript"/>
        </w:rPr>
        <w:t>AMF</w:t>
      </w:r>
      <w:r w:rsidRPr="006728B7">
        <w:t xml:space="preserve"> key has the same value and the same type as the ngKSI of the current K</w:t>
      </w:r>
      <w:r w:rsidRPr="006728B7">
        <w:rPr>
          <w:vertAlign w:val="subscript"/>
        </w:rPr>
        <w:t>AMF</w:t>
      </w:r>
      <w:r w:rsidRPr="006728B7">
        <w:t xml:space="preserve">. </w:t>
      </w:r>
      <w:r>
        <w:t xml:space="preserve">Further, the source </w:t>
      </w:r>
      <w:r w:rsidRPr="007B0C8B">
        <w:t xml:space="preserve">AMF </w:t>
      </w:r>
      <w:r>
        <w:t xml:space="preserve">shall derive </w:t>
      </w:r>
      <w:r w:rsidRPr="007B0C8B">
        <w:t xml:space="preserve">a </w:t>
      </w:r>
      <w:r>
        <w:t xml:space="preserve">new </w:t>
      </w:r>
      <w:r w:rsidRPr="007B0C8B">
        <w:t>K</w:t>
      </w:r>
      <w:r w:rsidRPr="00CF51CE">
        <w:rPr>
          <w:vertAlign w:val="subscript"/>
        </w:rPr>
        <w:t>gNB</w:t>
      </w:r>
      <w:r w:rsidRPr="007B0C8B">
        <w:t xml:space="preserve"> </w:t>
      </w:r>
      <w:r>
        <w:t>associated with NCC=0 using the newly derived K</w:t>
      </w:r>
      <w:r w:rsidRPr="00894425">
        <w:rPr>
          <w:vertAlign w:val="subscript"/>
        </w:rPr>
        <w:t>AMF</w:t>
      </w:r>
      <w:r>
        <w:t xml:space="preserve"> and the uplink NAS COUNT value of 2</w:t>
      </w:r>
      <w:r w:rsidRPr="00542389">
        <w:rPr>
          <w:vertAlign w:val="superscript"/>
        </w:rPr>
        <w:t>32</w:t>
      </w:r>
      <w:r>
        <w:t xml:space="preserve">-1 </w:t>
      </w:r>
      <w:r w:rsidRPr="007B0C8B">
        <w:t xml:space="preserve">as defined in Annex </w:t>
      </w:r>
      <w:r>
        <w:t>A.9.</w:t>
      </w:r>
      <w:r w:rsidRPr="007B0C8B">
        <w:t xml:space="preserve"> </w:t>
      </w:r>
      <w:r w:rsidRPr="006728B7">
        <w:t xml:space="preserve">The source AMF shall include </w:t>
      </w:r>
      <w:r>
        <w:lastRenderedPageBreak/>
        <w:t>the</w:t>
      </w:r>
      <w:r w:rsidRPr="007B0C8B">
        <w:t>{NH=</w:t>
      </w:r>
      <w:r>
        <w:t xml:space="preserve">newly derived </w:t>
      </w:r>
      <w:r w:rsidRPr="007B0C8B">
        <w:t>K</w:t>
      </w:r>
      <w:r w:rsidRPr="00CF51CE">
        <w:rPr>
          <w:vertAlign w:val="subscript"/>
        </w:rPr>
        <w:t>gNB</w:t>
      </w:r>
      <w:r>
        <w:t xml:space="preserve">, </w:t>
      </w:r>
      <w:r w:rsidRPr="007B0C8B">
        <w:t>NCC=0</w:t>
      </w:r>
      <w:r>
        <w:t xml:space="preserve">} pair and </w:t>
      </w:r>
      <w:r w:rsidRPr="006728B7">
        <w:t>the ngKSI for the newly derived K</w:t>
      </w:r>
      <w:r w:rsidRPr="006728B7">
        <w:rPr>
          <w:vertAlign w:val="subscript"/>
        </w:rPr>
        <w:t>AMF</w:t>
      </w:r>
      <w:r w:rsidRPr="006728B7">
        <w:t xml:space="preserve"> key in the</w:t>
      </w:r>
      <w:r w:rsidRPr="00E11C0D">
        <w:t xml:space="preserve"> </w:t>
      </w:r>
      <w:r w:rsidRPr="006F67E5">
        <w:t>Namf_Communication_CreateUEContext Request</w:t>
      </w:r>
      <w:r w:rsidRPr="006728B7">
        <w:t xml:space="preserve"> as well.</w:t>
      </w:r>
      <w:r>
        <w:t xml:space="preserve"> </w:t>
      </w:r>
    </w:p>
    <w:p w14:paraId="63ECF914" w14:textId="77777777" w:rsidR="00D24009" w:rsidRDefault="00D24009" w:rsidP="00D24009">
      <w:pPr>
        <w:pStyle w:val="NO"/>
      </w:pPr>
      <w:r>
        <w:t>NOTE</w:t>
      </w:r>
      <w:r w:rsidRPr="00C02D07">
        <w:t xml:space="preserve"> </w:t>
      </w:r>
      <w: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14:paraId="151C61E3" w14:textId="77777777" w:rsidR="00D24009" w:rsidRDefault="00D24009" w:rsidP="00D24009">
      <w:r w:rsidRPr="008746AF">
        <w:t>The source AMF shall</w:t>
      </w:r>
      <w:r w:rsidRPr="00E11C0D">
        <w:t xml:space="preserve"> </w:t>
      </w:r>
      <w:r>
        <w:t>always</w:t>
      </w:r>
      <w:r w:rsidRPr="00E11C0D">
        <w:t xml:space="preserve"> </w:t>
      </w:r>
      <w:r w:rsidRPr="008746AF">
        <w:t>increment the downlink NAS COUNT by one</w:t>
      </w:r>
      <w:r>
        <w:t xml:space="preserve"> </w:t>
      </w:r>
      <w:r w:rsidRPr="00004F2A">
        <w:t>after sending</w:t>
      </w:r>
      <w:r w:rsidRPr="009D38BB">
        <w:t xml:space="preserve"> the Namf_Communication_CreateUEContext Request message</w:t>
      </w:r>
      <w:r>
        <w:t xml:space="preserve"> to the target AMF</w:t>
      </w:r>
      <w:r w:rsidRPr="008746AF">
        <w:t>.</w:t>
      </w:r>
      <w:r w:rsidRPr="00264748">
        <w:t xml:space="preserve"> </w:t>
      </w:r>
    </w:p>
    <w:p w14:paraId="7CE41156" w14:textId="77777777" w:rsidR="00D24009" w:rsidRPr="006728B7" w:rsidRDefault="00D24009" w:rsidP="00D24009">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14:paraId="547A0235" w14:textId="77777777" w:rsidR="00D24009" w:rsidRPr="006728B7" w:rsidRDefault="00D24009" w:rsidP="00D24009">
      <w:pPr>
        <w:pStyle w:val="NO"/>
      </w:pPr>
      <w:r w:rsidRPr="006728B7">
        <w:t>NOTE 1:</w:t>
      </w:r>
      <w:r w:rsidRPr="006728B7">
        <w:tab/>
      </w:r>
      <w:r>
        <w:t>Void</w:t>
      </w:r>
      <w:r w:rsidRPr="006728B7">
        <w:t>.</w:t>
      </w:r>
    </w:p>
    <w:p w14:paraId="67B38FBB" w14:textId="77777777" w:rsidR="00D24009" w:rsidRDefault="00D24009" w:rsidP="00D24009">
      <w:r w:rsidRPr="006728B7">
        <w:t xml:space="preserve">If the target AMF receives </w:t>
      </w:r>
      <w:bookmarkStart w:id="721" w:name="_Hlk511926859"/>
      <w:r>
        <w:t>the</w:t>
      </w:r>
      <w:bookmarkStart w:id="722" w:name="_Hlk514965142"/>
      <w:bookmarkEnd w:id="721"/>
      <w:r w:rsidRPr="00E11C0D">
        <w:t xml:space="preserve"> </w:t>
      </w:r>
      <w:r>
        <w:t>indication of horizontal K</w:t>
      </w:r>
      <w:r w:rsidRPr="000D3303">
        <w:rPr>
          <w:vertAlign w:val="subscript"/>
        </w:rPr>
        <w:t>AMF</w:t>
      </w:r>
      <w:r>
        <w:t xml:space="preserve"> derivation (i.e., keyAmfHDerivationInd</w:t>
      </w:r>
      <w:bookmarkEnd w:id="722"/>
      <w:r>
        <w:t>)</w:t>
      </w:r>
      <w:r w:rsidRPr="006728B7">
        <w:t xml:space="preserve">, it shall </w:t>
      </w:r>
      <w:r>
        <w:t>derive the NAS keys from the received K</w:t>
      </w:r>
      <w:r w:rsidRPr="00A019DE">
        <w:rPr>
          <w:vertAlign w:val="subscript"/>
        </w:rPr>
        <w:t>AMF</w:t>
      </w:r>
      <w:r>
        <w:t xml:space="preserve"> as specified in clause A.8 and </w:t>
      </w:r>
      <w:r w:rsidRPr="006728B7">
        <w:t>set the NAS COUNTs to zero</w:t>
      </w:r>
      <w:r>
        <w:t>.</w:t>
      </w:r>
      <w:r w:rsidRPr="00E11C0D">
        <w:t xml:space="preserve"> </w:t>
      </w:r>
      <w:r>
        <w:t>The target AMF</w:t>
      </w:r>
      <w:r w:rsidRPr="006728B7">
        <w:t xml:space="preserve"> shall </w:t>
      </w:r>
      <w:bookmarkStart w:id="723" w:name="_Hlk511926878"/>
      <w:r>
        <w:t>create</w:t>
      </w:r>
      <w:bookmarkEnd w:id="723"/>
      <w:r w:rsidRPr="007B0C8B">
        <w:t xml:space="preserve"> </w:t>
      </w:r>
      <w:r w:rsidRPr="006728B7">
        <w:t xml:space="preserve">a NASC (NAS Container) containing </w:t>
      </w:r>
      <w:r>
        <w:t xml:space="preserve">the K_AMF_change_flag, </w:t>
      </w:r>
      <w:r w:rsidRPr="006728B7">
        <w:t xml:space="preserve">the received </w:t>
      </w:r>
      <w:r>
        <w:t>downlink NAS COUNT</w:t>
      </w:r>
      <w:r w:rsidRPr="006728B7">
        <w:t>, ngKSI, selected NAS security algorit</w:t>
      </w:r>
      <w:r w:rsidRPr="007B0C8B">
        <w:t>hms, and NAS MAC</w:t>
      </w:r>
      <w:r>
        <w:t xml:space="preserve">. The K_AMF_change_flag is set to one when the target AMF receives keyAmfHDerivationInd_. Otherwise, the K_AMF_change_flag is set to zero. If the target AMF does not receive keyAmfHDerivationInd but wants to change the NAS algorithms, it shall create a NASC using the </w:t>
      </w:r>
      <w:r w:rsidRPr="006728B7">
        <w:t>selected NAS security algorit</w:t>
      </w:r>
      <w:r w:rsidRPr="007B0C8B">
        <w:t>hms</w:t>
      </w:r>
      <w:r>
        <w:t xml:space="preserve"> in the same manner as the case for the horizontal K</w:t>
      </w:r>
      <w:r w:rsidRPr="00AD76C3">
        <w:rPr>
          <w:vertAlign w:val="subscript"/>
        </w:rPr>
        <w:t>AMF</w:t>
      </w:r>
      <w:r>
        <w:t xml:space="preserve"> derivation. However, the target AMF shall not set the NAS COUNTs to zero.</w:t>
      </w:r>
      <w:r w:rsidRPr="007B0C8B">
        <w:t xml:space="preserve"> </w:t>
      </w:r>
    </w:p>
    <w:p w14:paraId="6E9DE906" w14:textId="42303357" w:rsidR="00D24009" w:rsidRDefault="00D24009" w:rsidP="00D24009">
      <w:r w:rsidRPr="00A019DE">
        <w:t>The target AMF shall calculate a 32-bit NAS MAC over the parameters included in the NASC using the K</w:t>
      </w:r>
      <w:r w:rsidRPr="00A019DE">
        <w:rPr>
          <w:vertAlign w:val="subscript"/>
        </w:rPr>
        <w:t>NASint</w:t>
      </w:r>
      <w:r w:rsidRPr="00A019DE">
        <w:t xml:space="preserve"> key. The input parameters to the NAS 128-bit</w:t>
      </w:r>
      <w:ins w:id="724" w:author="Nokia FS_CAT256" w:date="2024-06-05T14:07:00Z">
        <w:r>
          <w:t xml:space="preserve"> / 256-bit</w:t>
        </w:r>
      </w:ins>
      <w:r w:rsidRPr="00A019DE">
        <w:t xml:space="preserve"> integrity algorithms as described in Annex D.3 shall be set as follows when calculating NAS MAC</w:t>
      </w:r>
      <w:r>
        <w:t xml:space="preserve">. </w:t>
      </w:r>
    </w:p>
    <w:p w14:paraId="3B018131" w14:textId="77777777" w:rsidR="00D24009" w:rsidRPr="001A2E41" w:rsidRDefault="00D24009" w:rsidP="00D24009">
      <w:r w:rsidRPr="001A2E41">
        <w:t>The calculation of NAS MAC shall be the 32-bit output of the selected NIA and shall use the following inputs:</w:t>
      </w:r>
    </w:p>
    <w:p w14:paraId="43C611F0" w14:textId="77777777" w:rsidR="00D24009" w:rsidRPr="001A2E41" w:rsidRDefault="00D24009" w:rsidP="00D24009">
      <w:pPr>
        <w:pStyle w:val="B1"/>
      </w:pPr>
      <w:r w:rsidRPr="001A2E41">
        <w:t xml:space="preserve">- </w:t>
      </w:r>
      <w:r w:rsidRPr="001A2E41">
        <w:tab/>
        <w:t>KEY</w:t>
      </w:r>
      <w:r w:rsidRPr="001A2E41">
        <w:tab/>
      </w:r>
      <w:r w:rsidRPr="001A2E41">
        <w:tab/>
      </w:r>
      <w:r w:rsidRPr="001A2E41">
        <w:tab/>
        <w:t xml:space="preserve">: it shall be set to </w:t>
      </w:r>
      <w:r>
        <w:t xml:space="preserve">the corresponding </w:t>
      </w:r>
      <w:proofErr w:type="gramStart"/>
      <w:r w:rsidRPr="001A2E41">
        <w:t>K</w:t>
      </w:r>
      <w:r>
        <w:rPr>
          <w:vertAlign w:val="subscript"/>
        </w:rPr>
        <w:t>NAS</w:t>
      </w:r>
      <w:r w:rsidRPr="001A2E41">
        <w:rPr>
          <w:vertAlign w:val="subscript"/>
        </w:rPr>
        <w:t>int</w:t>
      </w:r>
      <w:r w:rsidRPr="001A2E41">
        <w:t>;</w:t>
      </w:r>
      <w:proofErr w:type="gramEnd"/>
    </w:p>
    <w:p w14:paraId="20AAF590" w14:textId="77777777" w:rsidR="00D24009" w:rsidRPr="001A2E41" w:rsidRDefault="00D24009" w:rsidP="00D24009">
      <w:pPr>
        <w:pStyle w:val="B1"/>
      </w:pPr>
      <w:r w:rsidRPr="001A2E41">
        <w:t>-</w:t>
      </w:r>
      <w:r w:rsidRPr="001A2E41">
        <w:tab/>
        <w:t>COUNT</w:t>
      </w:r>
      <w:r w:rsidRPr="001A2E41">
        <w:tab/>
      </w:r>
      <w:r w:rsidRPr="001A2E41">
        <w:tab/>
        <w:t>:</w:t>
      </w:r>
      <w:r>
        <w:t xml:space="preserve"> it shall be set to </w:t>
      </w:r>
      <w:proofErr w:type="gramStart"/>
      <w:r w:rsidRPr="00B0604B">
        <w:rPr>
          <w:noProof/>
        </w:rPr>
        <w:t>2</w:t>
      </w:r>
      <w:r w:rsidRPr="00516A20">
        <w:rPr>
          <w:noProof/>
          <w:vertAlign w:val="superscript"/>
        </w:rPr>
        <w:t>32</w:t>
      </w:r>
      <w:r w:rsidRPr="00B0604B">
        <w:rPr>
          <w:noProof/>
        </w:rPr>
        <w:t>-1</w:t>
      </w:r>
      <w:r w:rsidRPr="001A2E41">
        <w:t>;</w:t>
      </w:r>
      <w:proofErr w:type="gramEnd"/>
    </w:p>
    <w:p w14:paraId="599B52D4" w14:textId="77777777" w:rsidR="00D24009" w:rsidRPr="001A2E41" w:rsidRDefault="00D24009" w:rsidP="00D24009">
      <w:pPr>
        <w:pStyle w:val="B1"/>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proofErr w:type="gramStart"/>
      <w:r w:rsidRPr="001A2E41">
        <w:t>]</w:t>
      </w:r>
      <w:r>
        <w:t>;</w:t>
      </w:r>
      <w:proofErr w:type="gramEnd"/>
      <w:r w:rsidRPr="001A2E41">
        <w:t xml:space="preserve"> </w:t>
      </w:r>
    </w:p>
    <w:p w14:paraId="36C56DBA" w14:textId="77777777" w:rsidR="00D24009" w:rsidRPr="001A2E41" w:rsidRDefault="00D24009" w:rsidP="00D24009">
      <w:pPr>
        <w:pStyle w:val="B1"/>
      </w:pPr>
      <w:r w:rsidRPr="001A2E41">
        <w:t>-</w:t>
      </w:r>
      <w:r w:rsidRPr="001A2E41">
        <w:tab/>
        <w:t>DIRECTION</w:t>
      </w:r>
      <w:r w:rsidRPr="001A2E41">
        <w:tab/>
        <w:t xml:space="preserve">: its bit shall be set to </w:t>
      </w:r>
      <w:r>
        <w:t>1</w:t>
      </w:r>
      <w:r w:rsidRPr="001A2E41">
        <w:t>; and</w:t>
      </w:r>
    </w:p>
    <w:p w14:paraId="4F0F42D3" w14:textId="77777777" w:rsidR="00D24009" w:rsidRPr="007B0C8B" w:rsidRDefault="00D24009" w:rsidP="00D24009">
      <w:pPr>
        <w:pStyle w:val="B1"/>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14:paraId="178372B8" w14:textId="77777777" w:rsidR="00D24009" w:rsidRDefault="00D24009" w:rsidP="00D24009">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14:paraId="28D4BD0F" w14:textId="77777777" w:rsidR="00D24009" w:rsidRDefault="00D24009" w:rsidP="00D24009">
      <w:r>
        <w:t>Replay protection is achieved by the UE checking if the downlink NAS COUNT included in the NAS Container is replayed or not. The UE shall not accept the same downlink NAS COUNT value twice before a newly derived K</w:t>
      </w:r>
      <w:r w:rsidRPr="00CF51CE">
        <w:rPr>
          <w:vertAlign w:val="subscript"/>
        </w:rPr>
        <w:t>AMF</w:t>
      </w:r>
      <w:r>
        <w:t xml:space="preserve"> is taken into use and the corresponding downlink NAS COUNT is set to zero. </w:t>
      </w:r>
      <w:r w:rsidRPr="008746AF">
        <w:t xml:space="preserve">The </w:t>
      </w:r>
      <w:r>
        <w:t>target</w:t>
      </w:r>
      <w:r w:rsidRPr="008746AF">
        <w:t xml:space="preserve"> AMF shall increment the downlink NAS COUNT by one</w:t>
      </w:r>
      <w:r>
        <w:t xml:space="preserve"> after creating a NASC</w:t>
      </w:r>
      <w:r w:rsidRPr="008746AF">
        <w:t>.</w:t>
      </w:r>
    </w:p>
    <w:p w14:paraId="0465B57B" w14:textId="77777777" w:rsidR="00D24009" w:rsidRDefault="00D24009" w:rsidP="00D24009">
      <w:r>
        <w:t>The NASC is included</w:t>
      </w:r>
      <w:r w:rsidRPr="007B0C8B">
        <w:t xml:space="preserve"> in the NGAP HANDOVER REQUEST message to the target </w:t>
      </w:r>
      <w:r>
        <w:t>ng-eNB/</w:t>
      </w:r>
      <w:r w:rsidRPr="007B0C8B">
        <w:t>gNB. The purpose of this NASC could be compared to a NAS SMC message. If the target AMF receives the</w:t>
      </w:r>
      <w:r>
        <w:t xml:space="preserve"> keyAmfChangeInd</w:t>
      </w:r>
      <w:r w:rsidRPr="007B0C8B">
        <w:t>, it shall further send the</w:t>
      </w:r>
      <w:r>
        <w:t xml:space="preserve"> </w:t>
      </w:r>
      <w:r w:rsidRPr="007B0C8B">
        <w:t xml:space="preserve">received {NCC, NH} pair and </w:t>
      </w:r>
      <w:r>
        <w:t xml:space="preserve">the </w:t>
      </w:r>
      <w:r w:rsidRPr="007B0C8B">
        <w:t>New Security Context Indicator</w:t>
      </w:r>
      <w:r>
        <w:t xml:space="preserve"> (NSCI)</w:t>
      </w:r>
      <w:r w:rsidRPr="007B0C8B">
        <w:t xml:space="preserve"> to the target </w:t>
      </w:r>
      <w:r>
        <w:t>ng-eNB/</w:t>
      </w:r>
      <w:r w:rsidRPr="007B0C8B">
        <w:t xml:space="preserve">gNB within the NGAP HANDOVER REQUEST message. The target AMF shall further set the NCC to one and shall further compute a NH as specified in Annex </w:t>
      </w:r>
      <w:r>
        <w:t>A.10</w:t>
      </w:r>
      <w:r w:rsidRPr="007B0C8B">
        <w:t>. The target AMF shall further store the {NCC=1, NH} pair.</w:t>
      </w:r>
      <w:r>
        <w:t xml:space="preserve"> </w:t>
      </w:r>
    </w:p>
    <w:p w14:paraId="4CEFD8AB" w14:textId="77777777" w:rsidR="00D24009" w:rsidRDefault="00D24009" w:rsidP="00D24009">
      <w:pPr>
        <w:pStyle w:val="NO"/>
      </w:pPr>
      <w:r>
        <w:t>NOTE 1a</w:t>
      </w:r>
      <w:r w:rsidRPr="003B2309">
        <w:t>:</w:t>
      </w:r>
      <w:r>
        <w:t xml:space="preserve"> VoidNOTE 2: The NAS Container (NASC) is defined as Intra N1 mode NAS transparent container in TS 24.501 [35].</w:t>
      </w:r>
    </w:p>
    <w:p w14:paraId="2857FFAC" w14:textId="77777777" w:rsidR="00D24009" w:rsidRDefault="00D24009" w:rsidP="00D24009">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14:paraId="52F8445F" w14:textId="77777777" w:rsidR="00D24009" w:rsidRPr="007B0C8B" w:rsidRDefault="00D24009" w:rsidP="00D24009">
      <w:r w:rsidRPr="007B0C8B">
        <w:t>If the target AMF does not receive the</w:t>
      </w:r>
      <w:r>
        <w:t xml:space="preserve"> keyAmfChangeInd</w:t>
      </w:r>
      <w:r w:rsidRPr="007B0C8B">
        <w:t>, it shall store locally the K</w:t>
      </w:r>
      <w:r w:rsidRPr="007B0C8B">
        <w:rPr>
          <w:vertAlign w:val="subscript"/>
        </w:rPr>
        <w:t>AMF</w:t>
      </w:r>
      <w:r w:rsidRPr="007B0C8B">
        <w:t xml:space="preserve"> and {NH, NCC} pair received from the source AMF and</w:t>
      </w:r>
      <w:r>
        <w:t xml:space="preserve"> </w:t>
      </w:r>
      <w:r w:rsidRPr="007B0C8B">
        <w:t xml:space="preserve">then send the received {NH, NCC} pair to the target </w:t>
      </w:r>
      <w:r>
        <w:t>ng-eNB/</w:t>
      </w:r>
      <w:r w:rsidRPr="007B0C8B">
        <w:t xml:space="preserve">gNB within the NGAP HANDOVER REQUEST message. </w:t>
      </w:r>
    </w:p>
    <w:p w14:paraId="1963D704" w14:textId="77777777" w:rsidR="00D24009" w:rsidRPr="007B0C8B" w:rsidRDefault="00D24009" w:rsidP="00D24009">
      <w:r w:rsidRPr="007B0C8B">
        <w:t xml:space="preserve">Upon receipt of the NGAP HANDOVER REQUEST message from the target AMF, the target </w:t>
      </w:r>
      <w:r>
        <w:t>ng-eNB/</w:t>
      </w:r>
      <w:r w:rsidRPr="007B0C8B">
        <w:t>gNB shall compute the K</w:t>
      </w:r>
      <w:r>
        <w:rPr>
          <w:vertAlign w:val="subscript"/>
        </w:rPr>
        <w:t>NG-RAN</w:t>
      </w:r>
      <w:r>
        <w:t>*</w:t>
      </w:r>
      <w:r w:rsidRPr="007B0C8B">
        <w:t xml:space="preserve"> to be used with the UE by performing the key derivation defined in Annex </w:t>
      </w:r>
      <w:r>
        <w:t>A.11 and A.12</w:t>
      </w:r>
      <w:r w:rsidRPr="007B0C8B">
        <w:t xml:space="preserve"> with </w:t>
      </w:r>
      <w:r w:rsidRPr="007B0C8B">
        <w:lastRenderedPageBreak/>
        <w:t>the {NH, NCC} pair received in the NGAP HANDOVER REQUEST message and the target PCI and its frequency ARFCN-DL</w:t>
      </w:r>
      <w:r>
        <w:t>/E</w:t>
      </w:r>
      <w:r w:rsidRPr="007B0C8B">
        <w:t xml:space="preserve">ARFCN-DL. </w:t>
      </w:r>
      <w:r>
        <w:t>The gNB uses the K</w:t>
      </w:r>
      <w:r>
        <w:rPr>
          <w:vertAlign w:val="subscript"/>
        </w:rPr>
        <w:t>NG-RAN</w:t>
      </w:r>
      <w:r>
        <w:t>* corresponding to the selected cell as K</w:t>
      </w:r>
      <w:r w:rsidRPr="00970275">
        <w:rPr>
          <w:vertAlign w:val="subscript"/>
        </w:rPr>
        <w:t>gNB</w:t>
      </w:r>
      <w:r>
        <w:t>. The ng-eNB uses the K</w:t>
      </w:r>
      <w:r>
        <w:rPr>
          <w:vertAlign w:val="subscript"/>
        </w:rPr>
        <w:t>NG-RAN</w:t>
      </w:r>
      <w:r>
        <w:t>* corresponding to the selected cell as K</w:t>
      </w:r>
      <w:r>
        <w:rPr>
          <w:vertAlign w:val="subscript"/>
        </w:rPr>
        <w:t>e</w:t>
      </w:r>
      <w:r w:rsidRPr="00970275">
        <w:rPr>
          <w:vertAlign w:val="subscript"/>
        </w:rPr>
        <w:t>NB</w:t>
      </w:r>
      <w:r>
        <w:t xml:space="preserve">. </w:t>
      </w:r>
      <w:r w:rsidRPr="007B0C8B">
        <w:t xml:space="preserve">The target </w:t>
      </w:r>
      <w:r>
        <w:t>ng-eNB/</w:t>
      </w:r>
      <w:r w:rsidRPr="007B0C8B">
        <w:t>gNB shall associate the NCC value received from AMF with the K</w:t>
      </w:r>
      <w:r w:rsidRPr="007B0C8B">
        <w:rPr>
          <w:vertAlign w:val="subscript"/>
        </w:rPr>
        <w:t>gNB</w:t>
      </w:r>
      <w:r>
        <w:t>/</w:t>
      </w:r>
      <w:r w:rsidRPr="00D07AB7">
        <w:t>K</w:t>
      </w:r>
      <w:r>
        <w:rPr>
          <w:vertAlign w:val="subscript"/>
        </w:rPr>
        <w:t>e</w:t>
      </w:r>
      <w:r w:rsidRPr="00D07AB7">
        <w:rPr>
          <w:vertAlign w:val="subscript"/>
        </w:rPr>
        <w:t>NB</w:t>
      </w:r>
      <w:r w:rsidRPr="007B0C8B">
        <w:t xml:space="preserve">. The target </w:t>
      </w:r>
      <w:r>
        <w:t>ng-eNB/</w:t>
      </w:r>
      <w:r w:rsidRPr="007B0C8B">
        <w:t>gNB shall include the NCC value from the received {NH, NCC} pair, and the NASC if such was also received,</w:t>
      </w:r>
      <w:r>
        <w:t xml:space="preserve"> </w:t>
      </w:r>
      <w:r w:rsidRPr="007B0C8B">
        <w:t xml:space="preserve">into the HO Command message to the UE and remove any existing unused stored {NH, NCC} pairs. If the target </w:t>
      </w:r>
      <w:r>
        <w:t>ng-eNB/</w:t>
      </w:r>
      <w:r w:rsidRPr="007B0C8B">
        <w:t xml:space="preserve">gNB had received the </w:t>
      </w:r>
      <w:r>
        <w:t>NSCI</w:t>
      </w:r>
      <w:r w:rsidRPr="007B0C8B">
        <w:t xml:space="preserve">, it shall set the </w:t>
      </w:r>
      <w:r w:rsidRPr="00645E3C">
        <w:rPr>
          <w:i/>
        </w:rPr>
        <w:t>keySetChangeIndicator</w:t>
      </w:r>
      <w:r w:rsidDel="00AA7498">
        <w:t xml:space="preserve"> </w:t>
      </w:r>
      <w:r w:rsidRPr="007B0C8B">
        <w:t>field in the HO Command message to true.</w:t>
      </w:r>
    </w:p>
    <w:p w14:paraId="263C7A83" w14:textId="77777777" w:rsidR="00D24009" w:rsidRPr="007B0C8B" w:rsidRDefault="00D24009" w:rsidP="00D24009">
      <w:pPr>
        <w:pStyle w:val="NO"/>
      </w:pPr>
      <w:r w:rsidRPr="007B0C8B">
        <w:t xml:space="preserve">NOTE </w:t>
      </w:r>
      <w:r>
        <w:t>4</w:t>
      </w:r>
      <w:r w:rsidRPr="007B0C8B">
        <w:t>:</w:t>
      </w:r>
      <w:r w:rsidRPr="007B0C8B">
        <w:tab/>
        <w:t xml:space="preserve">The source AMF may be the same as the target AMF in the description in this </w:t>
      </w:r>
      <w:r>
        <w:t>sub-clause</w:t>
      </w:r>
      <w:r w:rsidRPr="007B0C8B">
        <w:t xml:space="preserve">. If </w:t>
      </w:r>
      <w:proofErr w:type="gramStart"/>
      <w:r w:rsidRPr="007B0C8B">
        <w:t>so</w:t>
      </w:r>
      <w:proofErr w:type="gramEnd"/>
      <w:r w:rsidRPr="007B0C8B">
        <w:t xml:space="preserve"> the single AMF performs the roles of both the source and target AMF</w:t>
      </w:r>
      <w:r>
        <w:t>.</w:t>
      </w:r>
      <w:r w:rsidRPr="007B0C8B">
        <w:t xml:space="preserve"> In this case, actions related to N14 messages are handled internally in the single AMF.</w:t>
      </w:r>
    </w:p>
    <w:p w14:paraId="7934C70F" w14:textId="77777777" w:rsidR="00D24009" w:rsidRPr="007B0C8B" w:rsidRDefault="00D24009" w:rsidP="00D24009">
      <w:pPr>
        <w:pStyle w:val="Heading5"/>
      </w:pPr>
      <w:bookmarkStart w:id="725" w:name="_Toc19634730"/>
      <w:bookmarkStart w:id="726" w:name="_Toc26875790"/>
      <w:bookmarkStart w:id="727" w:name="_Toc35528541"/>
      <w:bookmarkStart w:id="728" w:name="_Toc35533302"/>
      <w:bookmarkStart w:id="729" w:name="_Toc45028645"/>
      <w:bookmarkStart w:id="730" w:name="_Toc45274310"/>
      <w:bookmarkStart w:id="731" w:name="_Toc45274897"/>
      <w:bookmarkStart w:id="732" w:name="_Toc51168154"/>
      <w:bookmarkStart w:id="733" w:name="_Toc161838136"/>
      <w:r w:rsidRPr="007B0C8B">
        <w:t>6.9.2.3.4</w:t>
      </w:r>
      <w:r w:rsidRPr="007B0C8B">
        <w:tab/>
        <w:t>UE handling</w:t>
      </w:r>
      <w:bookmarkEnd w:id="725"/>
      <w:bookmarkEnd w:id="726"/>
      <w:bookmarkEnd w:id="727"/>
      <w:bookmarkEnd w:id="728"/>
      <w:bookmarkEnd w:id="729"/>
      <w:bookmarkEnd w:id="730"/>
      <w:bookmarkEnd w:id="731"/>
      <w:bookmarkEnd w:id="732"/>
      <w:bookmarkEnd w:id="733"/>
    </w:p>
    <w:p w14:paraId="78C5719F" w14:textId="77777777" w:rsidR="00D24009" w:rsidRPr="007B0C8B" w:rsidRDefault="00D24009" w:rsidP="00D24009">
      <w:r w:rsidRPr="007B0C8B">
        <w:t xml:space="preserve">The UE behaviour is the same </w:t>
      </w:r>
      <w:proofErr w:type="gramStart"/>
      <w:r w:rsidRPr="007B0C8B">
        <w:t>regardless</w:t>
      </w:r>
      <w:proofErr w:type="gramEnd"/>
      <w:r w:rsidRPr="007B0C8B">
        <w:t xml:space="preserve"> if the handover is intra-gNB</w:t>
      </w:r>
      <w:r>
        <w:t>-CU</w:t>
      </w:r>
      <w:r w:rsidRPr="007B0C8B">
        <w:t xml:space="preserve">, </w:t>
      </w:r>
      <w:r>
        <w:t xml:space="preserve">intra ng-eNB, </w:t>
      </w:r>
      <w:r w:rsidRPr="007B0C8B">
        <w:t>Xn, or N2</w:t>
      </w:r>
      <w:r>
        <w:t xml:space="preserve"> with the exception that during intra-gNB-CU handover, the UE may retain the same key based on an indication from the gNB</w:t>
      </w:r>
      <w:r w:rsidRPr="007B0C8B">
        <w:t>.</w:t>
      </w:r>
      <w:r>
        <w:rPr>
          <w:rFonts w:hint="eastAsia"/>
          <w:lang w:eastAsia="zh-CN"/>
        </w:rPr>
        <w:t xml:space="preserve"> </w:t>
      </w:r>
      <w:r w:rsidRPr="008243F0">
        <w:t xml:space="preserve">The UE behaviour is also same in case of </w:t>
      </w:r>
      <w:r>
        <w:t>conditional handover, as</w:t>
      </w:r>
      <w:r w:rsidRPr="008243F0">
        <w:t xml:space="preserve"> specified in TS 38.300 [52], i.e., the UE shall use the parameters of the selected target cell in K</w:t>
      </w:r>
      <w:r w:rsidRPr="008243F0">
        <w:rPr>
          <w:vertAlign w:val="subscript"/>
        </w:rPr>
        <w:t>NG-RAN</w:t>
      </w:r>
      <w:r w:rsidRPr="008243F0">
        <w:t>* derivations.</w:t>
      </w:r>
    </w:p>
    <w:p w14:paraId="49A4E59C" w14:textId="77777777" w:rsidR="00D24009" w:rsidRDefault="00D24009" w:rsidP="00D24009">
      <w:r w:rsidRPr="007B0C8B">
        <w:t xml:space="preserve">If the UE also receives a NASC (NAS Container) in the HO Command message, </w:t>
      </w:r>
      <w:r>
        <w:t>the UE shall update</w:t>
      </w:r>
      <w:r w:rsidRPr="007E6253">
        <w:t xml:space="preserve"> its NAS security context as follows</w:t>
      </w:r>
      <w:r>
        <w:t>:</w:t>
      </w:r>
    </w:p>
    <w:p w14:paraId="56096D75" w14:textId="77777777" w:rsidR="00D24009" w:rsidRPr="002E7BE5" w:rsidRDefault="00D24009" w:rsidP="00D24009">
      <w:pPr>
        <w:pStyle w:val="NO"/>
      </w:pPr>
      <w:r w:rsidRPr="002E7BE5">
        <w:t xml:space="preserve">NOTE 1: The purpose of this NASC could be compared to a NAS SMC message. </w:t>
      </w:r>
    </w:p>
    <w:p w14:paraId="42B90EE6" w14:textId="77777777" w:rsidR="00D24009" w:rsidRDefault="00D24009" w:rsidP="00D24009">
      <w:pPr>
        <w:pStyle w:val="B1"/>
      </w:pPr>
      <w:r>
        <w:t>-</w:t>
      </w:r>
      <w:r>
        <w:tab/>
        <w:t>T</w:t>
      </w:r>
      <w:r w:rsidRPr="007B0C8B">
        <w:t xml:space="preserve">he UE shall verify </w:t>
      </w:r>
      <w:r>
        <w:t xml:space="preserve">the freshness of the downlink NAS COUNT </w:t>
      </w:r>
      <w:r w:rsidRPr="007B0C8B">
        <w:t xml:space="preserve">in the NASC. </w:t>
      </w:r>
    </w:p>
    <w:p w14:paraId="507D6EE3" w14:textId="77777777" w:rsidR="00D24009" w:rsidRDefault="00D24009" w:rsidP="00D24009">
      <w:pPr>
        <w:pStyle w:val="B1"/>
      </w:pPr>
      <w:r>
        <w:t>-</w:t>
      </w:r>
      <w:r>
        <w:tab/>
        <w:t>If the NASC indicates a new K</w:t>
      </w:r>
      <w:r w:rsidRPr="00837D22">
        <w:rPr>
          <w:vertAlign w:val="subscript"/>
        </w:rPr>
        <w:t>AMF</w:t>
      </w:r>
      <w:r>
        <w:t xml:space="preserve"> has been calculated (i.e., K_AMF_change_flag is one)</w:t>
      </w:r>
      <w:r w:rsidRPr="007B0C8B">
        <w:t xml:space="preserve">, </w:t>
      </w:r>
    </w:p>
    <w:p w14:paraId="7713D26D" w14:textId="77777777" w:rsidR="00D24009" w:rsidRDefault="00D24009" w:rsidP="00D24009">
      <w:pPr>
        <w:pStyle w:val="B2"/>
      </w:pPr>
      <w:r>
        <w:t>-</w:t>
      </w:r>
      <w:r>
        <w:tab/>
        <w:t>T</w:t>
      </w:r>
      <w:r w:rsidRPr="007B0C8B">
        <w:t>he UE shall compute the horizontally derived K</w:t>
      </w:r>
      <w:r w:rsidRPr="007B0C8B">
        <w:rPr>
          <w:vertAlign w:val="subscript"/>
        </w:rPr>
        <w:t>AMF</w:t>
      </w:r>
      <w:r w:rsidRPr="007B0C8B">
        <w:t xml:space="preserve"> using the K</w:t>
      </w:r>
      <w:r w:rsidRPr="007B0C8B">
        <w:rPr>
          <w:vertAlign w:val="subscript"/>
        </w:rPr>
        <w:t>AMF</w:t>
      </w:r>
      <w:r w:rsidRPr="007B0C8B">
        <w:t xml:space="preserve"> from the current 5G NAS security context</w:t>
      </w:r>
      <w:r w:rsidRPr="009F3A06">
        <w:t xml:space="preserve"> </w:t>
      </w:r>
      <w:r>
        <w:t>identified by the ngKSI included in the NASC</w:t>
      </w:r>
      <w:r w:rsidRPr="007B0C8B">
        <w:t xml:space="preserve"> and the </w:t>
      </w:r>
      <w:r>
        <w:t>downlink NAS COUNT</w:t>
      </w:r>
      <w:r w:rsidRPr="007B0C8B">
        <w:t xml:space="preserve"> in the NASC, as specified in Annex </w:t>
      </w:r>
      <w:r>
        <w:t>A.13</w:t>
      </w:r>
      <w:r w:rsidRPr="007B0C8B">
        <w:t xml:space="preserve">. </w:t>
      </w:r>
    </w:p>
    <w:p w14:paraId="4E7CA93E" w14:textId="77777777" w:rsidR="00D24009" w:rsidRDefault="00D24009" w:rsidP="00D24009">
      <w:pPr>
        <w:pStyle w:val="B2"/>
      </w:pPr>
      <w:r>
        <w:t>-</w:t>
      </w:r>
      <w:r>
        <w:tab/>
        <w:t>The UE shall assign the ngKSI included in the NASC to the ngKSI of the new derived K</w:t>
      </w:r>
      <w:r w:rsidRPr="008E2307">
        <w:rPr>
          <w:vertAlign w:val="subscript"/>
        </w:rPr>
        <w:t>AMF</w:t>
      </w:r>
      <w:r>
        <w:t xml:space="preserve">. </w:t>
      </w:r>
      <w:r w:rsidRPr="007B0C8B">
        <w:t>The UE shall further configure NAS security based on the horizontally derived K</w:t>
      </w:r>
      <w:r w:rsidRPr="007B0C8B">
        <w:rPr>
          <w:vertAlign w:val="subscript"/>
        </w:rPr>
        <w:t>AMF</w:t>
      </w:r>
      <w:r w:rsidRPr="007B0C8B">
        <w:t xml:space="preserve"> and the selected NAS security algorithms in the NASC. </w:t>
      </w:r>
    </w:p>
    <w:p w14:paraId="1F757CED" w14:textId="77777777" w:rsidR="00D24009" w:rsidRDefault="00D24009" w:rsidP="00D24009">
      <w:pPr>
        <w:pStyle w:val="B2"/>
      </w:pPr>
      <w:r>
        <w:t>-</w:t>
      </w:r>
      <w:r>
        <w:tab/>
      </w:r>
      <w:r w:rsidRPr="007B0C8B">
        <w:t xml:space="preserve">The UE shall further verify the NAS MAC in the NASC </w:t>
      </w:r>
      <w:r w:rsidRPr="00A46A7C">
        <w:t>as described in Clause 6.9.2.3.3</w:t>
      </w:r>
      <w:r>
        <w:t xml:space="preserve"> </w:t>
      </w:r>
      <w:r w:rsidRPr="007B0C8B">
        <w:t xml:space="preserve">and if the verification is successful, the UE shall further set the NAS COUNTs to zero. </w:t>
      </w:r>
    </w:p>
    <w:p w14:paraId="79465BEC" w14:textId="77777777" w:rsidR="00D24009" w:rsidRDefault="00D24009" w:rsidP="00D24009">
      <w:pPr>
        <w:pStyle w:val="B1"/>
      </w:pPr>
      <w:r>
        <w:t>-</w:t>
      </w:r>
      <w:r>
        <w:tab/>
        <w:t>If K</w:t>
      </w:r>
      <w:r w:rsidRPr="00C170EB">
        <w:rPr>
          <w:vertAlign w:val="subscript"/>
        </w:rPr>
        <w:t>AMF</w:t>
      </w:r>
      <w:r>
        <w:t xml:space="preserve"> change is not indicated, </w:t>
      </w:r>
    </w:p>
    <w:p w14:paraId="1B41660C" w14:textId="77777777" w:rsidR="00D24009" w:rsidRDefault="00D24009" w:rsidP="00D24009">
      <w:pPr>
        <w:pStyle w:val="B2"/>
      </w:pPr>
      <w:r>
        <w:t>-</w:t>
      </w:r>
      <w:r>
        <w:tab/>
      </w:r>
      <w:r w:rsidRPr="007E6253">
        <w:t xml:space="preserve">If the verification is successful, the UE shall configure the NAS security based on the parameters included in the NASC but shall not set the NAS COUNTs to zero. </w:t>
      </w:r>
    </w:p>
    <w:p w14:paraId="36F490D5" w14:textId="77777777" w:rsidR="00D24009" w:rsidRDefault="00D24009" w:rsidP="00D24009">
      <w:pPr>
        <w:pStyle w:val="B2"/>
      </w:pPr>
      <w:r>
        <w:t>-</w:t>
      </w:r>
      <w:r>
        <w:tab/>
        <w:t xml:space="preserve">The UE shall verify the NAS MAC in the NASC. </w:t>
      </w:r>
    </w:p>
    <w:p w14:paraId="5F65173D" w14:textId="77777777" w:rsidR="00D24009" w:rsidRDefault="00D24009" w:rsidP="00D24009">
      <w:pPr>
        <w:pStyle w:val="B2"/>
      </w:pPr>
      <w:r>
        <w:t>-</w:t>
      </w:r>
      <w:r>
        <w:tab/>
        <w:t>The UE shall further set the downlink NAS COUNT value of the currently active NAS security context to the received downlink NAS COUNT value in the NASC.</w:t>
      </w:r>
    </w:p>
    <w:p w14:paraId="44397386" w14:textId="77777777" w:rsidR="00D24009" w:rsidRDefault="00D24009" w:rsidP="00D24009">
      <w:r>
        <w:t>If verification of the NASC fails, the UE shall abort the handover procedure. Furthermore, the UE shall discard the new NAS security context if it was derived and continue to use the existing NAS and AS security contexts.</w:t>
      </w:r>
    </w:p>
    <w:p w14:paraId="6B11B8E3" w14:textId="77777777" w:rsidR="00D24009" w:rsidRDefault="00D24009" w:rsidP="00D24009">
      <w:r>
        <w:t xml:space="preserve">If </w:t>
      </w:r>
      <w:r w:rsidRPr="00645E3C">
        <w:rPr>
          <w:i/>
        </w:rPr>
        <w:t>keySetChangeIndicator</w:t>
      </w:r>
      <w:r w:rsidDel="00AA7498">
        <w:t xml:space="preserve"> </w:t>
      </w:r>
      <w:r w:rsidRPr="007733ED">
        <w:t>in the HO command is true</w:t>
      </w:r>
    </w:p>
    <w:p w14:paraId="21EEDB2C" w14:textId="77777777" w:rsidR="00D24009" w:rsidRDefault="00D24009" w:rsidP="00D24009">
      <w:pPr>
        <w:pStyle w:val="B1"/>
      </w:pPr>
      <w:r>
        <w:t>-</w:t>
      </w:r>
      <w:r>
        <w:tab/>
      </w:r>
      <w:r w:rsidRPr="0057302D">
        <w:t>If the HO Command message</w:t>
      </w:r>
      <w:r>
        <w:t xml:space="preserve"> contained a NASC parameter with the K_AMF_change_flag set to</w:t>
      </w:r>
      <w:r w:rsidRPr="0057302D">
        <w:t xml:space="preserve"> one</w:t>
      </w:r>
      <w:r>
        <w:t>:</w:t>
      </w:r>
    </w:p>
    <w:p w14:paraId="635AE074" w14:textId="77777777" w:rsidR="00D24009" w:rsidRDefault="00D24009" w:rsidP="00D24009">
      <w:pPr>
        <w:pStyle w:val="B2"/>
      </w:pPr>
      <w:r>
        <w:t>-</w:t>
      </w:r>
      <w:r>
        <w:tab/>
      </w:r>
      <w:r w:rsidRPr="007E6253">
        <w:t>The UE shall use the horizontally derived K</w:t>
      </w:r>
      <w:r w:rsidRPr="007E6253">
        <w:rPr>
          <w:vertAlign w:val="subscript"/>
        </w:rPr>
        <w:t>AMF</w:t>
      </w:r>
      <w:r w:rsidRPr="007E6253">
        <w:t xml:space="preserve"> and the NAS COUNT </w:t>
      </w:r>
      <w:r>
        <w:t>value of 2</w:t>
      </w:r>
      <w:r w:rsidRPr="00894425">
        <w:rPr>
          <w:vertAlign w:val="superscript"/>
        </w:rPr>
        <w:t>32</w:t>
      </w:r>
      <w:r>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14:paraId="3061A832" w14:textId="77777777" w:rsidR="00D24009" w:rsidRDefault="00D24009" w:rsidP="00D24009">
      <w:pPr>
        <w:pStyle w:val="B1"/>
      </w:pPr>
      <w:r>
        <w:t>-</w:t>
      </w:r>
      <w:r>
        <w:tab/>
        <w:t>Else:</w:t>
      </w:r>
    </w:p>
    <w:p w14:paraId="2D7E48C7" w14:textId="77777777" w:rsidR="00D24009" w:rsidRDefault="00D24009" w:rsidP="00D24009">
      <w:pPr>
        <w:pStyle w:val="B2"/>
      </w:pPr>
      <w:r>
        <w:t>-</w:t>
      </w:r>
      <w:r>
        <w:tab/>
      </w:r>
      <w:r w:rsidRPr="0057302D">
        <w:t>The UE handling related to key derivation shall be done as defined in clause 6.9.4.4.</w:t>
      </w:r>
    </w:p>
    <w:p w14:paraId="60BAC020" w14:textId="77777777" w:rsidR="00D24009" w:rsidRDefault="00D24009" w:rsidP="00D24009">
      <w:r>
        <w:t>Else</w:t>
      </w:r>
    </w:p>
    <w:p w14:paraId="7769708D" w14:textId="77777777" w:rsidR="00D24009" w:rsidRPr="007E6253" w:rsidRDefault="00D24009" w:rsidP="00D24009">
      <w:pPr>
        <w:pStyle w:val="B1"/>
      </w:pPr>
      <w:r>
        <w:lastRenderedPageBreak/>
        <w:t>-</w:t>
      </w:r>
      <w:r>
        <w:tab/>
      </w:r>
      <w:r w:rsidRPr="007E6253">
        <w:t xml:space="preserve">If the NCC value the UE received in the HO Command message from target </w:t>
      </w:r>
      <w:r>
        <w:t>ng-</w:t>
      </w:r>
      <w:r w:rsidRPr="007E6253">
        <w:t>eNB</w:t>
      </w:r>
      <w:r>
        <w:t>/gNB</w:t>
      </w:r>
      <w:r w:rsidRPr="007E6253">
        <w:t xml:space="preserve"> via source </w:t>
      </w:r>
      <w:r>
        <w:t>ng-eNB/</w:t>
      </w:r>
      <w:r w:rsidRPr="007E6253">
        <w:t>gNB is equal to the NCC value associated with the currently active K</w:t>
      </w:r>
      <w:r w:rsidRPr="007E6253">
        <w:rPr>
          <w:vertAlign w:val="subscript"/>
        </w:rPr>
        <w:t>gNB</w:t>
      </w:r>
      <w:r>
        <w:t>/</w:t>
      </w:r>
      <w:r w:rsidRPr="007E6253">
        <w:t>K</w:t>
      </w:r>
      <w:r>
        <w:rPr>
          <w:vertAlign w:val="subscript"/>
        </w:rPr>
        <w:t>e</w:t>
      </w:r>
      <w:r w:rsidRPr="007E6253">
        <w:rPr>
          <w:vertAlign w:val="subscript"/>
        </w:rPr>
        <w:t>NB</w:t>
      </w:r>
      <w:r w:rsidRPr="007E6253">
        <w:t xml:space="preserve">, the UE shall derive the </w:t>
      </w:r>
      <w:r w:rsidRPr="007B0C8B">
        <w:t>K</w:t>
      </w:r>
      <w:r>
        <w:rPr>
          <w:vertAlign w:val="subscript"/>
        </w:rPr>
        <w:t>NG-RAN</w:t>
      </w:r>
      <w:r>
        <w:t>*</w:t>
      </w:r>
      <w:r w:rsidRPr="007E6253">
        <w:t xml:space="preserve"> from the currently active K</w:t>
      </w:r>
      <w:r w:rsidRPr="007E6253">
        <w:rPr>
          <w:vertAlign w:val="subscript"/>
        </w:rPr>
        <w:t>gNB</w:t>
      </w:r>
      <w:r>
        <w:t>/</w:t>
      </w:r>
      <w:r w:rsidRPr="007E6253">
        <w:t>K</w:t>
      </w:r>
      <w:r>
        <w:rPr>
          <w:vertAlign w:val="subscript"/>
        </w:rPr>
        <w:t>e</w:t>
      </w:r>
      <w:r w:rsidRPr="007E6253">
        <w:rPr>
          <w:vertAlign w:val="subscript"/>
        </w:rPr>
        <w:t>NB</w:t>
      </w:r>
      <w:r w:rsidRPr="007E6253">
        <w:t xml:space="preserve"> and the target PCI and its frequency ARFCN-DL</w:t>
      </w:r>
      <w:r>
        <w:t>/E</w:t>
      </w:r>
      <w:r w:rsidRPr="007E6253">
        <w:t>ARFCN-DL using the function defined in Annex A.11</w:t>
      </w:r>
      <w:r>
        <w:t xml:space="preserve"> and A.12</w:t>
      </w:r>
      <w:r w:rsidRPr="007E6253">
        <w:t xml:space="preserve">. </w:t>
      </w:r>
    </w:p>
    <w:p w14:paraId="230FC4C4" w14:textId="77777777" w:rsidR="00D24009" w:rsidRPr="007E6253" w:rsidRDefault="00D24009" w:rsidP="00D24009">
      <w:pPr>
        <w:pStyle w:val="B1"/>
      </w:pPr>
      <w:r>
        <w:t>-</w:t>
      </w:r>
      <w:r>
        <w:tab/>
      </w:r>
      <w:r w:rsidRPr="007E6253">
        <w:t>If the UE received an NCC value that was different from the NCC associated with the currently active K</w:t>
      </w:r>
      <w:r w:rsidRPr="007E6253">
        <w:rPr>
          <w:vertAlign w:val="subscript"/>
        </w:rPr>
        <w:t>gNB</w:t>
      </w:r>
      <w:r>
        <w:t>/</w:t>
      </w:r>
      <w:r w:rsidRPr="007E6253">
        <w:t>K</w:t>
      </w:r>
      <w:r>
        <w:rPr>
          <w:vertAlign w:val="subscript"/>
        </w:rPr>
        <w:t>e</w:t>
      </w:r>
      <w:r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t>ng-eNB/</w:t>
      </w:r>
      <w:r w:rsidRPr="007E6253">
        <w:t xml:space="preserve">gNB via the HO command message. When the NCC values match, the UE shall compute the </w:t>
      </w:r>
      <w:r w:rsidRPr="007B0C8B">
        <w:t>K</w:t>
      </w:r>
      <w:r>
        <w:rPr>
          <w:vertAlign w:val="subscript"/>
        </w:rPr>
        <w:t>NG-RAN</w:t>
      </w:r>
      <w:r>
        <w:t>*</w:t>
      </w:r>
      <w:r w:rsidRPr="007E6253">
        <w:t xml:space="preserve"> from the synchronized NH parameter and the target PCI and its frequency ARFCN-DL</w:t>
      </w:r>
      <w:r>
        <w:t>/E</w:t>
      </w:r>
      <w:r w:rsidRPr="007E6253">
        <w:t>ARFCN-DL using the function defined in Annex A.11</w:t>
      </w:r>
      <w:r>
        <w:t xml:space="preserve"> and A.12</w:t>
      </w:r>
      <w:r w:rsidRPr="007E6253">
        <w:t>.</w:t>
      </w:r>
    </w:p>
    <w:p w14:paraId="2EFC4A47" w14:textId="77777777" w:rsidR="00D24009" w:rsidRPr="007E6253" w:rsidRDefault="00D24009" w:rsidP="00D24009">
      <w:r w:rsidRPr="007E6253">
        <w:t xml:space="preserve">The UE shall use the </w:t>
      </w:r>
      <w:r w:rsidRPr="007B0C8B">
        <w:t>K</w:t>
      </w:r>
      <w:r>
        <w:rPr>
          <w:vertAlign w:val="subscript"/>
        </w:rPr>
        <w:t>NG-RAN</w:t>
      </w:r>
      <w:r>
        <w:t>*</w:t>
      </w:r>
      <w:r w:rsidRPr="007E6253">
        <w:t xml:space="preserve"> as the K</w:t>
      </w:r>
      <w:r w:rsidRPr="007E6253">
        <w:rPr>
          <w:vertAlign w:val="subscript"/>
        </w:rPr>
        <w:t>gNB</w:t>
      </w:r>
      <w:r w:rsidRPr="007E6253">
        <w:t xml:space="preserve"> when communicating with the target gNB</w:t>
      </w:r>
      <w:r>
        <w:t xml:space="preserve"> and as the </w:t>
      </w:r>
      <w:r w:rsidRPr="007E6253">
        <w:t>K</w:t>
      </w:r>
      <w:r>
        <w:rPr>
          <w:vertAlign w:val="subscript"/>
        </w:rPr>
        <w:t>e</w:t>
      </w:r>
      <w:r w:rsidRPr="007E6253">
        <w:rPr>
          <w:vertAlign w:val="subscript"/>
        </w:rPr>
        <w:t>NB</w:t>
      </w:r>
      <w:r w:rsidRPr="007E6253">
        <w:t xml:space="preserve"> when communicating with the target </w:t>
      </w:r>
      <w:r>
        <w:t>ng-eNB</w:t>
      </w:r>
      <w:r w:rsidRPr="007E6253">
        <w:t>.</w:t>
      </w:r>
    </w:p>
    <w:p w14:paraId="00EDEE48" w14:textId="77777777" w:rsidR="0097412D" w:rsidRDefault="0097412D" w:rsidP="00874ED1"/>
    <w:p w14:paraId="228E7EAA" w14:textId="77777777" w:rsidR="0097412D" w:rsidRDefault="0097412D" w:rsidP="00874ED1"/>
    <w:p w14:paraId="6BD6D9F4" w14:textId="77777777" w:rsidR="0097412D" w:rsidRDefault="0097412D" w:rsidP="0097412D">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53FA1C93" w14:textId="77777777" w:rsidR="00015BB2" w:rsidRPr="007B0C8B" w:rsidRDefault="00015BB2" w:rsidP="00015BB2">
      <w:pPr>
        <w:pStyle w:val="Heading2"/>
      </w:pPr>
      <w:bookmarkStart w:id="734" w:name="_Toc19634790"/>
      <w:bookmarkStart w:id="735" w:name="_Toc26875850"/>
      <w:bookmarkStart w:id="736" w:name="_Toc35528616"/>
      <w:bookmarkStart w:id="737" w:name="_Toc35533377"/>
      <w:bookmarkStart w:id="738" w:name="_Toc45028730"/>
      <w:bookmarkStart w:id="739" w:name="_Toc45274395"/>
      <w:bookmarkStart w:id="740" w:name="_Toc45274982"/>
      <w:bookmarkStart w:id="741" w:name="_Toc51168239"/>
      <w:bookmarkStart w:id="742" w:name="_Toc161838230"/>
      <w:r w:rsidRPr="007B0C8B">
        <w:t>8.4</w:t>
      </w:r>
      <w:r w:rsidRPr="007B0C8B">
        <w:tab/>
        <w:t>Handover from EPS to 5GS over N26</w:t>
      </w:r>
      <w:bookmarkEnd w:id="734"/>
      <w:bookmarkEnd w:id="735"/>
      <w:bookmarkEnd w:id="736"/>
      <w:bookmarkEnd w:id="737"/>
      <w:bookmarkEnd w:id="738"/>
      <w:bookmarkEnd w:id="739"/>
      <w:bookmarkEnd w:id="740"/>
      <w:bookmarkEnd w:id="741"/>
      <w:bookmarkEnd w:id="742"/>
    </w:p>
    <w:p w14:paraId="3D270BE5" w14:textId="77777777" w:rsidR="00015BB2" w:rsidRPr="007B0C8B" w:rsidRDefault="00015BB2" w:rsidP="00015BB2">
      <w:pPr>
        <w:pStyle w:val="Heading3"/>
      </w:pPr>
      <w:bookmarkStart w:id="743" w:name="_Toc19634791"/>
      <w:bookmarkStart w:id="744" w:name="_Toc26875851"/>
      <w:bookmarkStart w:id="745" w:name="_Toc35528617"/>
      <w:bookmarkStart w:id="746" w:name="_Toc35533378"/>
      <w:bookmarkStart w:id="747" w:name="_Toc45028731"/>
      <w:bookmarkStart w:id="748" w:name="_Toc45274396"/>
      <w:bookmarkStart w:id="749" w:name="_Toc45274983"/>
      <w:bookmarkStart w:id="750" w:name="_Toc51168240"/>
      <w:bookmarkStart w:id="751" w:name="_Toc161838231"/>
      <w:r w:rsidRPr="007B0C8B">
        <w:t>8.4.1</w:t>
      </w:r>
      <w:r w:rsidRPr="007B0C8B">
        <w:tab/>
        <w:t>General</w:t>
      </w:r>
      <w:bookmarkEnd w:id="743"/>
      <w:bookmarkEnd w:id="744"/>
      <w:bookmarkEnd w:id="745"/>
      <w:bookmarkEnd w:id="746"/>
      <w:bookmarkEnd w:id="747"/>
      <w:bookmarkEnd w:id="748"/>
      <w:bookmarkEnd w:id="749"/>
      <w:bookmarkEnd w:id="750"/>
      <w:bookmarkEnd w:id="751"/>
    </w:p>
    <w:p w14:paraId="1E001787" w14:textId="77777777" w:rsidR="00015BB2" w:rsidRPr="007B0C8B" w:rsidRDefault="00015BB2" w:rsidP="00015BB2">
      <w:r w:rsidRPr="007B0C8B">
        <w:t xml:space="preserve">This </w:t>
      </w:r>
      <w:r>
        <w:t>clause</w:t>
      </w:r>
      <w:r w:rsidRPr="007B0C8B">
        <w:t xml:space="preserve"> covers the case of handoff from EPS to 5GS, as defined in </w:t>
      </w:r>
      <w:r>
        <w:t xml:space="preserve">TS </w:t>
      </w:r>
      <w:r w:rsidRPr="007B0C8B">
        <w:t>23.502</w:t>
      </w:r>
      <w:r>
        <w:t xml:space="preserve"> </w:t>
      </w:r>
      <w:r w:rsidRPr="007B0C8B">
        <w:t>[8].</w:t>
      </w:r>
    </w:p>
    <w:p w14:paraId="04934687" w14:textId="77777777" w:rsidR="00015BB2" w:rsidRPr="007B0C8B" w:rsidRDefault="00015BB2" w:rsidP="00015BB2">
      <w:pPr>
        <w:pStyle w:val="Heading3"/>
      </w:pPr>
      <w:bookmarkStart w:id="752" w:name="_Toc19634792"/>
      <w:bookmarkStart w:id="753" w:name="_Toc26875852"/>
      <w:bookmarkStart w:id="754" w:name="_Toc35528618"/>
      <w:bookmarkStart w:id="755" w:name="_Toc35533379"/>
      <w:bookmarkStart w:id="756" w:name="_Toc45028732"/>
      <w:bookmarkStart w:id="757" w:name="_Toc45274397"/>
      <w:bookmarkStart w:id="758" w:name="_Toc45274984"/>
      <w:bookmarkStart w:id="759" w:name="_Toc51168241"/>
      <w:bookmarkStart w:id="760" w:name="_Toc161838232"/>
      <w:r w:rsidRPr="007B0C8B">
        <w:lastRenderedPageBreak/>
        <w:t>8.4.2</w:t>
      </w:r>
      <w:r w:rsidRPr="007B0C8B">
        <w:tab/>
        <w:t>Procedure</w:t>
      </w:r>
      <w:bookmarkEnd w:id="752"/>
      <w:bookmarkEnd w:id="753"/>
      <w:bookmarkEnd w:id="754"/>
      <w:bookmarkEnd w:id="755"/>
      <w:bookmarkEnd w:id="756"/>
      <w:bookmarkEnd w:id="757"/>
      <w:bookmarkEnd w:id="758"/>
      <w:bookmarkEnd w:id="759"/>
      <w:bookmarkEnd w:id="760"/>
    </w:p>
    <w:p w14:paraId="21054A2A" w14:textId="77777777" w:rsidR="00015BB2" w:rsidRPr="007B0C8B" w:rsidRDefault="00015BB2" w:rsidP="00015BB2">
      <w:pPr>
        <w:pStyle w:val="TH"/>
      </w:pPr>
      <w:r w:rsidRPr="000D74AE">
        <w:object w:dxaOrig="9684" w:dyaOrig="10752" w14:anchorId="68D1CEDE">
          <v:shape id="_x0000_i1026" type="#_x0000_t75" style="width:480pt;height:532.5pt" o:ole="">
            <v:imagedata r:id="rId22" o:title=""/>
          </v:shape>
          <o:OLEObject Type="Embed" ProgID="Visio.Drawing.11" ShapeID="_x0000_i1026" DrawAspect="Content" ObjectID="_1784102950" r:id="rId23"/>
        </w:object>
      </w:r>
    </w:p>
    <w:p w14:paraId="62FAEBAC" w14:textId="77777777" w:rsidR="00015BB2" w:rsidRPr="007B0C8B" w:rsidRDefault="00015BB2" w:rsidP="00015BB2">
      <w:pPr>
        <w:pStyle w:val="TF"/>
      </w:pPr>
      <w:r w:rsidRPr="007B0C8B">
        <w:t>Figure 8.4.2-1</w:t>
      </w:r>
      <w:r>
        <w:t>:</w:t>
      </w:r>
      <w:r w:rsidRPr="007B0C8B">
        <w:t xml:space="preserve"> Handover from EPS to 5GS over N26</w:t>
      </w:r>
    </w:p>
    <w:p w14:paraId="4F300B16" w14:textId="77777777" w:rsidR="00015BB2" w:rsidRDefault="00015BB2" w:rsidP="00015BB2">
      <w:pPr>
        <w:pStyle w:val="NO"/>
      </w:pPr>
      <w:r w:rsidRPr="007B0C8B">
        <w:t>NOTE</w:t>
      </w:r>
      <w:r>
        <w:t xml:space="preserve"> 1</w:t>
      </w:r>
      <w:r w:rsidRPr="007B0C8B">
        <w:t>:</w:t>
      </w:r>
      <w:r w:rsidRPr="007B0C8B">
        <w:tab/>
        <w:t>This procedure is based on clause 4.11.1.2.2 in TS 23.502</w:t>
      </w:r>
      <w:r>
        <w:t xml:space="preserve"> [8]</w:t>
      </w:r>
      <w:r w:rsidRPr="007B0C8B">
        <w:t xml:space="preserve"> and only includes steps and description that are relevant to security.</w:t>
      </w:r>
    </w:p>
    <w:p w14:paraId="01263086" w14:textId="77777777" w:rsidR="00015BB2" w:rsidRPr="007B0C8B" w:rsidRDefault="00015BB2" w:rsidP="00015BB2">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31203CE1" w14:textId="77777777" w:rsidR="00015BB2" w:rsidRPr="007B0C8B" w:rsidRDefault="00015BB2" w:rsidP="00015BB2">
      <w:pPr>
        <w:pStyle w:val="B1"/>
      </w:pPr>
      <w:r w:rsidRPr="007B0C8B">
        <w:t>1.</w:t>
      </w:r>
      <w:r w:rsidRPr="007B0C8B">
        <w:tab/>
        <w:t xml:space="preserve">The </w:t>
      </w:r>
      <w:r>
        <w:t xml:space="preserve">source </w:t>
      </w:r>
      <w:r w:rsidRPr="007B0C8B">
        <w:t>eNB sends a Handover Required message to the</w:t>
      </w:r>
      <w:r w:rsidRPr="008A39E1">
        <w:t xml:space="preserve"> </w:t>
      </w:r>
      <w:r>
        <w:t>source</w:t>
      </w:r>
      <w:r w:rsidRPr="007B0C8B">
        <w:t xml:space="preserve"> MME, including UE's identity .</w:t>
      </w:r>
    </w:p>
    <w:p w14:paraId="3CCC400F" w14:textId="77777777" w:rsidR="00015BB2" w:rsidRPr="007B0C8B" w:rsidRDefault="00015BB2" w:rsidP="00015BB2">
      <w:pPr>
        <w:pStyle w:val="NO"/>
      </w:pPr>
      <w:r w:rsidRPr="007B0C8B">
        <w:t>NOTE</w:t>
      </w:r>
      <w:r>
        <w:t xml:space="preserve"> 2</w:t>
      </w:r>
      <w:r w:rsidRPr="007B0C8B">
        <w:t>:</w:t>
      </w:r>
      <w:r w:rsidRPr="007B0C8B">
        <w:tab/>
        <w:t xml:space="preserve">The </w:t>
      </w:r>
      <w:r>
        <w:t xml:space="preserve">source </w:t>
      </w:r>
      <w:r w:rsidRPr="007B0C8B">
        <w:t xml:space="preserve">MME checks whether the UE's security capabilities and access rights are valid </w:t>
      </w:r>
      <w:proofErr w:type="gramStart"/>
      <w:r w:rsidRPr="007B0C8B">
        <w:t>in order to</w:t>
      </w:r>
      <w:proofErr w:type="gramEnd"/>
      <w:r w:rsidRPr="007B0C8B">
        <w:t xml:space="preserve"> decide whether it can initiate handover to 5GS.</w:t>
      </w:r>
    </w:p>
    <w:p w14:paraId="02C246E6" w14:textId="77777777" w:rsidR="00015BB2" w:rsidRPr="007B0C8B" w:rsidRDefault="00015BB2" w:rsidP="00015BB2">
      <w:pPr>
        <w:pStyle w:val="B1"/>
      </w:pPr>
      <w:r w:rsidRPr="007B0C8B">
        <w:lastRenderedPageBreak/>
        <w:t>2.</w:t>
      </w:r>
      <w:r w:rsidRPr="007B0C8B">
        <w:tab/>
        <w:t xml:space="preserve">The </w:t>
      </w:r>
      <w:r>
        <w:t xml:space="preserve">source </w:t>
      </w:r>
      <w:r w:rsidRPr="007B0C8B">
        <w:t xml:space="preserve">MME selects the target AMF and sends a Forward Relocation Request to the selected </w:t>
      </w:r>
      <w:r>
        <w:t xml:space="preserve">target </w:t>
      </w:r>
      <w:r w:rsidRPr="007B0C8B">
        <w:t xml:space="preserve">AMF. The </w:t>
      </w:r>
      <w:r>
        <w:t xml:space="preserve">source </w:t>
      </w:r>
      <w:r w:rsidRPr="007B0C8B">
        <w:t>MME includes UE</w:t>
      </w:r>
      <w:r>
        <w:t>'</w:t>
      </w:r>
      <w:r w:rsidRPr="007B0C8B">
        <w:t xml:space="preserve">s EPS security context </w:t>
      </w:r>
      <w:r w:rsidRPr="00106029">
        <w:t>including K</w:t>
      </w:r>
      <w:r w:rsidRPr="00106029">
        <w:rPr>
          <w:vertAlign w:val="subscript"/>
        </w:rPr>
        <w:t>ASME</w:t>
      </w:r>
      <w:r w:rsidRPr="00106029">
        <w:t>, eKSI, UE EPS security cap</w:t>
      </w:r>
      <w:r>
        <w:t>a</w:t>
      </w:r>
      <w:r w:rsidRPr="00106029">
        <w:t xml:space="preserve">bilities, selected EPS NAS algorithm identifiers, uplink and downlink EPS NAS COUNTs, {NH, NCC} pair, </w:t>
      </w:r>
      <w:r w:rsidRPr="007B0C8B">
        <w:t>in this message.</w:t>
      </w:r>
      <w:r w:rsidRPr="008A39E1">
        <w:t xml:space="preserve"> </w:t>
      </w:r>
      <w:r>
        <w:t>I</w:t>
      </w:r>
      <w:r w:rsidRPr="00106029">
        <w:t xml:space="preserve">f the </w:t>
      </w:r>
      <w:r>
        <w:t xml:space="preserve">source </w:t>
      </w:r>
      <w:r w:rsidRPr="00106029">
        <w:t>MME has the UE NR security capabilities stored, then it will forward the UE NR security capabilities as well to the target AMF.</w:t>
      </w:r>
    </w:p>
    <w:p w14:paraId="72268D44" w14:textId="77777777" w:rsidR="00015BB2" w:rsidRDefault="00015BB2" w:rsidP="00015BB2">
      <w:pPr>
        <w:pStyle w:val="B1"/>
      </w:pPr>
      <w:r w:rsidRPr="007B0C8B">
        <w:t>3.</w:t>
      </w:r>
      <w:r w:rsidRPr="007B0C8B">
        <w:tab/>
        <w:t xml:space="preserve">The target AMF </w:t>
      </w:r>
      <w:r>
        <w:t xml:space="preserve">shall construct a mapped 5G security context from the EPS security context received from the source MME. The target AMF shall </w:t>
      </w:r>
      <w:r w:rsidRPr="007B0C8B">
        <w:t>derive a mapped K</w:t>
      </w:r>
      <w:r w:rsidRPr="007B0C8B">
        <w:rPr>
          <w:vertAlign w:val="subscript"/>
        </w:rPr>
        <w:t>AMF</w:t>
      </w:r>
      <w:r w:rsidRPr="007B0C8B">
        <w:t>' key from the received K</w:t>
      </w:r>
      <w:r w:rsidRPr="007B0C8B">
        <w:rPr>
          <w:vertAlign w:val="subscript"/>
        </w:rPr>
        <w:t>ASME</w:t>
      </w:r>
      <w:r w:rsidRPr="008A39E1">
        <w:t xml:space="preserve"> </w:t>
      </w:r>
      <w:r>
        <w:t>and the NH</w:t>
      </w:r>
      <w:r w:rsidRPr="00FC490A">
        <w:t xml:space="preserve"> </w:t>
      </w:r>
      <w:r>
        <w:t xml:space="preserve">value in the EPS security context received from the source MME as described </w:t>
      </w:r>
      <w:r w:rsidRPr="00B34C1F">
        <w:t>in clause 8.6.2.</w:t>
      </w:r>
      <w:r w:rsidRPr="007B0C8B">
        <w:t xml:space="preserve"> </w:t>
      </w:r>
    </w:p>
    <w:p w14:paraId="4C064DE2" w14:textId="77777777" w:rsidR="00015BB2" w:rsidRDefault="00015BB2" w:rsidP="00015BB2">
      <w:pPr>
        <w:pStyle w:val="B1"/>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14:paraId="28E6C253" w14:textId="77777777" w:rsidR="00015BB2" w:rsidRDefault="00015BB2" w:rsidP="00015BB2">
      <w:pPr>
        <w:pStyle w:val="B1"/>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37B9C138" w14:textId="3648C1BD" w:rsidR="00015BB2" w:rsidRDefault="00015BB2" w:rsidP="00015BB2">
      <w:pPr>
        <w:pStyle w:val="B2"/>
      </w:pPr>
      <w:r>
        <w:t>a.</w:t>
      </w:r>
      <w:r>
        <w:tab/>
        <w:t>NEA0, 128-NEA1</w:t>
      </w:r>
      <w:ins w:id="761" w:author="Nokia FS_CAT256" w:date="2024-06-05T14:09:00Z">
        <w:r>
          <w:t>,</w:t>
        </w:r>
      </w:ins>
      <w:r>
        <w:t xml:space="preserve"> </w:t>
      </w:r>
      <w:del w:id="762" w:author="Nokia FS_CAT256" w:date="2024-06-05T14:09:00Z">
        <w:r w:rsidDel="00015BB2">
          <w:delText xml:space="preserve">and </w:delText>
        </w:r>
      </w:del>
      <w:r>
        <w:t>128-NEA2</w:t>
      </w:r>
      <w:ins w:id="763" w:author="Nokia FS_CAT256" w:date="2024-06-05T14:10:00Z">
        <w:r>
          <w:t>, 256-NEA4 and 256-NEA5</w:t>
        </w:r>
      </w:ins>
      <w:r>
        <w:t xml:space="preserve"> for NAS signalling ciphering, RRC signalling ciphering and UP </w:t>
      </w:r>
      <w:proofErr w:type="gramStart"/>
      <w:r>
        <w:t>ciphering;</w:t>
      </w:r>
      <w:proofErr w:type="gramEnd"/>
    </w:p>
    <w:p w14:paraId="6C365DBA" w14:textId="39836CAF" w:rsidR="00015BB2" w:rsidRPr="007B0C8B" w:rsidRDefault="00015BB2" w:rsidP="00015BB2">
      <w:pPr>
        <w:pStyle w:val="B2"/>
      </w:pPr>
      <w:r>
        <w:t>b.</w:t>
      </w:r>
      <w:r>
        <w:tab/>
        <w:t>128-NIA1</w:t>
      </w:r>
      <w:ins w:id="764" w:author="Nokia FS_CAT256" w:date="2024-06-05T14:10:00Z">
        <w:r>
          <w:t>,</w:t>
        </w:r>
      </w:ins>
      <w:r>
        <w:t xml:space="preserve"> </w:t>
      </w:r>
      <w:del w:id="765" w:author="Nokia FS_CAT256" w:date="2024-06-05T14:10:00Z">
        <w:r w:rsidDel="00015BB2">
          <w:delText xml:space="preserve">and </w:delText>
        </w:r>
      </w:del>
      <w:r>
        <w:t>128-NIA2</w:t>
      </w:r>
      <w:ins w:id="766" w:author="Nokia FS_CAT256" w:date="2024-06-05T14:10:00Z">
        <w:r>
          <w:t>, 256-NIA4 and 256-NIA5</w:t>
        </w:r>
      </w:ins>
      <w:r>
        <w:t xml:space="preserve"> for NAS signalling integrity protection, RRC signalling integrity protection and UP integrity protection.</w:t>
      </w:r>
    </w:p>
    <w:p w14:paraId="7CB6A758" w14:textId="77777777" w:rsidR="00015BB2" w:rsidRDefault="00015BB2" w:rsidP="00015BB2">
      <w:pPr>
        <w:pStyle w:val="B2"/>
      </w:pPr>
      <w:r w:rsidRPr="007B0C8B">
        <w:t xml:space="preserve">The </w:t>
      </w:r>
      <w:r>
        <w:t xml:space="preserve">target </w:t>
      </w:r>
      <w:r w:rsidRPr="007B0C8B">
        <w:t>AMF then derives the complete</w:t>
      </w:r>
      <w:r w:rsidRPr="00BC4B82">
        <w:t xml:space="preserve"> </w:t>
      </w:r>
      <w:r>
        <w:t>mapped</w:t>
      </w:r>
      <w:r w:rsidRPr="007B0C8B">
        <w:t xml:space="preserve"> 5G security context</w:t>
      </w:r>
      <w:r>
        <w:t>. The target AMF shall derive the 5G NAS keys (i.e., K</w:t>
      </w:r>
      <w:r w:rsidRPr="008E7DBB">
        <w:rPr>
          <w:vertAlign w:val="subscript"/>
        </w:rPr>
        <w:t>NASenc</w:t>
      </w:r>
      <w:r>
        <w:t xml:space="preserve"> and K</w:t>
      </w:r>
      <w:r w:rsidRPr="008E7DBB">
        <w:rPr>
          <w:vertAlign w:val="subscript"/>
        </w:rPr>
        <w:t>NASint</w:t>
      </w:r>
      <w:r>
        <w:t xml:space="preserve">) from the new </w:t>
      </w:r>
      <w:r w:rsidRPr="007B0C8B">
        <w:t>K</w:t>
      </w:r>
      <w:r w:rsidRPr="007B0C8B">
        <w:rPr>
          <w:vertAlign w:val="subscript"/>
        </w:rPr>
        <w:t>AMF</w:t>
      </w:r>
      <w:r w:rsidRPr="007B0C8B">
        <w:t>'</w:t>
      </w:r>
      <w:r>
        <w:t xml:space="preserve"> with the selected 5G NAS security algorithm identifiers as input, to be used in AMF as described </w:t>
      </w:r>
      <w:r w:rsidRPr="001F6445">
        <w:t xml:space="preserve">in clause </w:t>
      </w:r>
      <w:r w:rsidRPr="00A27F11">
        <w:t>A.</w:t>
      </w:r>
      <w:r>
        <w:t>8</w:t>
      </w:r>
      <w:r w:rsidRPr="001F6445">
        <w:t xml:space="preserve">. </w:t>
      </w:r>
      <w:r w:rsidRPr="00F624B4">
        <w:t xml:space="preserve">The uplink and downlink 5G NAS COUNTs associated with the derived 5G NAS keys are set to </w:t>
      </w:r>
      <w:r>
        <w:t>the value</w:t>
      </w:r>
      <w:r w:rsidRPr="00FC490A">
        <w:t xml:space="preserve"> </w:t>
      </w:r>
      <w:r w:rsidRPr="006A0D25">
        <w:t>as</w:t>
      </w:r>
      <w:r w:rsidRPr="00FC490A">
        <w:t xml:space="preserve"> </w:t>
      </w:r>
      <w:r w:rsidRPr="006A0D25">
        <w:t>described in clause 8.6.</w:t>
      </w:r>
      <w:r w:rsidRPr="00FC490A">
        <w:t xml:space="preserve"> </w:t>
      </w:r>
      <w:r>
        <w:t>2</w:t>
      </w:r>
      <w:r w:rsidRPr="001F6445">
        <w:t xml:space="preserve">. The </w:t>
      </w:r>
      <w:r>
        <w:t>ng</w:t>
      </w:r>
      <w:r w:rsidRPr="001F6445">
        <w:t xml:space="preserve">KSI for the newly derived </w:t>
      </w:r>
      <w:r w:rsidRPr="007B0C8B">
        <w:t>K</w:t>
      </w:r>
      <w:r w:rsidRPr="007B0C8B">
        <w:rPr>
          <w:vertAlign w:val="subscript"/>
        </w:rPr>
        <w:t>AMF</w:t>
      </w:r>
      <w:r w:rsidRPr="007B0C8B">
        <w:t>'</w:t>
      </w:r>
      <w:r w:rsidRPr="001F6445">
        <w:t xml:space="preserve"> key is defined such as the value is taken from the </w:t>
      </w:r>
      <w:r>
        <w:t>e</w:t>
      </w:r>
      <w:r w:rsidRPr="001F6445">
        <w:t>KSI of the</w:t>
      </w:r>
      <w:r>
        <w:t xml:space="preserve"> K</w:t>
      </w:r>
      <w:r w:rsidRPr="005E03D8">
        <w:rPr>
          <w:vertAlign w:val="subscript"/>
        </w:rPr>
        <w:t>A</w:t>
      </w:r>
      <w:r>
        <w:rPr>
          <w:vertAlign w:val="subscript"/>
        </w:rPr>
        <w:t>SME</w:t>
      </w:r>
      <w:r w:rsidRPr="001831C3">
        <w:t xml:space="preserve"> </w:t>
      </w:r>
      <w:r>
        <w:t xml:space="preserve">key (i.e. included in the received EPS security context) </w:t>
      </w:r>
      <w:r w:rsidRPr="001831C3">
        <w:t xml:space="preserve">and the type </w:t>
      </w:r>
      <w:r>
        <w:t>is set to indicate a mapped security context</w:t>
      </w:r>
      <w:r w:rsidRPr="001831C3">
        <w:t>.</w:t>
      </w:r>
      <w:r>
        <w:t xml:space="preserve"> The target AMF shall store the EPS NAS security algorithms received from the source MME in the mapped 5G security context. </w:t>
      </w:r>
      <w:proofErr w:type="gramStart"/>
      <w:r>
        <w:t>Similar to</w:t>
      </w:r>
      <w:proofErr w:type="gramEnd"/>
      <w:r>
        <w:t xml:space="preserve"> N2-Handover defined in Clause 6.9.2.3.3, the target AMF shall also </w:t>
      </w:r>
      <w:r w:rsidRPr="00174521">
        <w:rPr>
          <w:lang w:eastAsia="zh-CN"/>
        </w:rPr>
        <w:t xml:space="preserve">set the NCC to zero </w:t>
      </w:r>
      <w:r>
        <w:rPr>
          <w:lang w:eastAsia="zh-CN"/>
        </w:rPr>
        <w:t>and shall further</w:t>
      </w:r>
      <w:r w:rsidRPr="008D6514">
        <w:t xml:space="preserve"> </w:t>
      </w:r>
      <w:r>
        <w:t>derive the temporary</w:t>
      </w:r>
      <w:r w:rsidRPr="008D6514">
        <w:t xml:space="preserve"> </w:t>
      </w:r>
      <w:r>
        <w:t>K</w:t>
      </w:r>
      <w:r w:rsidRPr="00A029A3">
        <w:rPr>
          <w:vertAlign w:val="subscript"/>
        </w:rPr>
        <w:t>gNB</w:t>
      </w:r>
      <w:r>
        <w:t xml:space="preserve"> using the mapped </w:t>
      </w:r>
      <w:r w:rsidRPr="007B0C8B">
        <w:t>K</w:t>
      </w:r>
      <w:r w:rsidRPr="007B0C8B">
        <w:rPr>
          <w:vertAlign w:val="subscript"/>
        </w:rPr>
        <w:t>AMF</w:t>
      </w:r>
      <w:r w:rsidRPr="007B0C8B">
        <w:t>'</w:t>
      </w:r>
      <w:r>
        <w:t xml:space="preserve"> key </w:t>
      </w:r>
      <w:r w:rsidRPr="00D960DE">
        <w:t>and the uplink NAS COUNT value</w:t>
      </w:r>
      <w:r w:rsidRPr="00DD7D90">
        <w:t xml:space="preserve"> of 2</w:t>
      </w:r>
      <w:r w:rsidRPr="00894425">
        <w:rPr>
          <w:vertAlign w:val="superscript"/>
        </w:rPr>
        <w:t>32</w:t>
      </w:r>
      <w:r w:rsidRPr="00D960DE">
        <w:t>-1</w:t>
      </w:r>
      <w:r>
        <w:t xml:space="preserve"> </w:t>
      </w:r>
      <w:r w:rsidRPr="00A9485B">
        <w:t>as specified in Annex A.9</w:t>
      </w:r>
      <w:r>
        <w:rPr>
          <w:rFonts w:hint="eastAsia"/>
          <w:lang w:eastAsia="zh-CN"/>
        </w:rPr>
        <w:t>.</w:t>
      </w:r>
      <w:r>
        <w:rPr>
          <w:lang w:eastAsia="zh-CN"/>
        </w:rPr>
        <w:t xml:space="preserve"> </w:t>
      </w:r>
    </w:p>
    <w:p w14:paraId="063EE810" w14:textId="77777777" w:rsidR="00015BB2" w:rsidRPr="007B0C8B" w:rsidRDefault="00015BB2" w:rsidP="00015BB2">
      <w:pPr>
        <w:pStyle w:val="B1"/>
        <w:ind w:firstLine="0"/>
      </w:pPr>
      <w:r>
        <w:t>The target AMF</w:t>
      </w:r>
      <w:r w:rsidRPr="007B0C8B">
        <w:t xml:space="preserve"> associates this mapped 5G Security context with </w:t>
      </w:r>
      <w:r>
        <w:t>ngKSI</w:t>
      </w:r>
      <w:r w:rsidRPr="007B0C8B">
        <w:t>.</w:t>
      </w:r>
    </w:p>
    <w:p w14:paraId="3659627D" w14:textId="77777777" w:rsidR="00015BB2" w:rsidRPr="00320D9D" w:rsidRDefault="00015BB2" w:rsidP="00015BB2">
      <w:pPr>
        <w:pStyle w:val="NO"/>
      </w:pPr>
      <w:r w:rsidRPr="007B0C8B">
        <w:t>NOTE</w:t>
      </w:r>
      <w:r>
        <w:t xml:space="preserve"> 3</w:t>
      </w:r>
      <w:r w:rsidRPr="007B0C8B">
        <w:t>:</w:t>
      </w:r>
      <w:r w:rsidRPr="007B0C8B">
        <w:tab/>
        <w:t xml:space="preserve">The </w:t>
      </w:r>
      <w:r>
        <w:rPr>
          <w:lang w:eastAsia="zh-CN"/>
        </w:rPr>
        <w:t xml:space="preserve">target </w:t>
      </w:r>
      <w:r w:rsidRPr="007B0C8B">
        <w:t xml:space="preserve">AMF derives a </w:t>
      </w:r>
      <w:r>
        <w:t xml:space="preserve">temporary </w:t>
      </w:r>
      <w:r w:rsidRPr="007B0C8B">
        <w:t>K</w:t>
      </w:r>
      <w:r w:rsidRPr="007B0C8B">
        <w:rPr>
          <w:vertAlign w:val="subscript"/>
        </w:rPr>
        <w:t>gNB</w:t>
      </w:r>
      <w:r w:rsidRPr="007B0C8B">
        <w:t xml:space="preserve"> using the </w:t>
      </w:r>
      <w:r>
        <w:t xml:space="preserve">mapped </w:t>
      </w:r>
      <w:r w:rsidRPr="007B0C8B">
        <w:t>K</w:t>
      </w:r>
      <w:r w:rsidRPr="007B0C8B">
        <w:rPr>
          <w:vertAlign w:val="subscript"/>
        </w:rPr>
        <w:t>AMF</w:t>
      </w:r>
      <w:r w:rsidRPr="007B0C8B">
        <w:t>' instead of using the {NH, NCC} pair received from the MME.</w:t>
      </w:r>
      <w:r>
        <w:t xml:space="preserve"> </w:t>
      </w:r>
      <w:r w:rsidRPr="00D960DE">
        <w:rPr>
          <w:lang w:val="en-US"/>
        </w:rPr>
        <w:t>The uplink NAS COUNT value for the initial K</w:t>
      </w:r>
      <w:r w:rsidRPr="00894425">
        <w:rPr>
          <w:vertAlign w:val="subscript"/>
          <w:lang w:val="en-US"/>
        </w:rPr>
        <w:t>gNB</w:t>
      </w:r>
      <w:r w:rsidRPr="00D960DE">
        <w:rPr>
          <w:lang w:val="en-US"/>
        </w:rPr>
        <w:t xml:space="preserve"> derivation is set to 2</w:t>
      </w:r>
      <w:r w:rsidRPr="00894425">
        <w:rPr>
          <w:vertAlign w:val="superscript"/>
          <w:lang w:val="en-US"/>
        </w:rPr>
        <w:t>32</w:t>
      </w:r>
      <w:r w:rsidRPr="00D960DE">
        <w:rPr>
          <w:lang w:val="en-US"/>
        </w:rPr>
        <w:t>-1.</w:t>
      </w:r>
      <w:r w:rsidRPr="00D960DE">
        <w:rPr>
          <w:lang w:eastAsia="zh-CN"/>
        </w:rPr>
        <w:t xml:space="preserve"> The reason for choosing such a value is to avoid any possibility that the value may be used to derive the same K</w:t>
      </w:r>
      <w:r w:rsidRPr="00DD7D90">
        <w:rPr>
          <w:vertAlign w:val="subscript"/>
          <w:lang w:eastAsia="zh-CN"/>
        </w:rPr>
        <w:t>gNB</w:t>
      </w:r>
      <w:r w:rsidRPr="00DD7D90">
        <w:rPr>
          <w:lang w:eastAsia="zh-CN"/>
        </w:rPr>
        <w:t xml:space="preserve"> again.</w:t>
      </w:r>
    </w:p>
    <w:p w14:paraId="1E24237D" w14:textId="77777777" w:rsidR="00015BB2" w:rsidRDefault="00015BB2" w:rsidP="00015BB2">
      <w:pPr>
        <w:ind w:left="568"/>
      </w:pPr>
      <w:r>
        <w:t>The target AMF shall create a NAS Container</w:t>
      </w:r>
      <w:r w:rsidRPr="000332DA">
        <w:t xml:space="preserve"> </w:t>
      </w:r>
      <w:r>
        <w:t>to signal the necessary security parameters to the UE. The NAS Container shall include a NAS MAC, the selected 5G NAS security algorithms, the ngKSI associated with the derived K</w:t>
      </w:r>
      <w:r w:rsidRPr="00784BE0">
        <w:rPr>
          <w:vertAlign w:val="subscript"/>
        </w:rPr>
        <w:t>AMF</w:t>
      </w:r>
      <w:r>
        <w:t>' and the NCC value associated with the NH parameter used in the derivation of the K</w:t>
      </w:r>
      <w:r w:rsidRPr="00784BE0">
        <w:rPr>
          <w:vertAlign w:val="subscript"/>
        </w:rPr>
        <w:t>AMF</w:t>
      </w:r>
      <w:r>
        <w:t>'.  The target AMF shall calculate the NAS MAC as described in clause 6.9.2.3.3. with the COUNT parameter set to the maximal value of 2</w:t>
      </w:r>
      <w:r w:rsidRPr="00784BE0">
        <w:rPr>
          <w:vertAlign w:val="superscript"/>
        </w:rPr>
        <w:t>32</w:t>
      </w:r>
      <w:r>
        <w:t>-1.</w:t>
      </w:r>
    </w:p>
    <w:p w14:paraId="6B723039" w14:textId="77777777" w:rsidR="00015BB2" w:rsidRDefault="00015BB2" w:rsidP="00015BB2">
      <w:pPr>
        <w:ind w:left="568"/>
      </w:pPr>
      <w:r w:rsidRPr="008746AF">
        <w:t xml:space="preserve">The </w:t>
      </w:r>
      <w:r>
        <w:t>target</w:t>
      </w:r>
      <w:r w:rsidRPr="008746AF">
        <w:t xml:space="preserve"> AMF shall increment the downlink NAS COUNT by one</w:t>
      </w:r>
      <w:r>
        <w:t xml:space="preserve"> after creating a NAS Container</w:t>
      </w:r>
      <w:r w:rsidRPr="008746AF">
        <w:t>.</w:t>
      </w:r>
    </w:p>
    <w:p w14:paraId="16B0F54B" w14:textId="77777777" w:rsidR="00015BB2" w:rsidRPr="007B0C8B" w:rsidRDefault="00015BB2" w:rsidP="00015BB2">
      <w:pPr>
        <w:pStyle w:val="B1"/>
      </w:pPr>
      <w:r w:rsidRPr="007B0C8B">
        <w:t>4.</w:t>
      </w:r>
      <w:r w:rsidRPr="007B0C8B">
        <w:tab/>
        <w:t xml:space="preserve">The target AMF requests the target </w:t>
      </w:r>
      <w:r>
        <w:t>gNB/ng-eNB</w:t>
      </w:r>
      <w:r w:rsidRPr="007B0C8B">
        <w:t xml:space="preserve"> to establish the bearer(s) by sending the Handover Request message.</w:t>
      </w:r>
    </w:p>
    <w:p w14:paraId="1DBEF805" w14:textId="77777777" w:rsidR="00015BB2" w:rsidRPr="007B0C8B" w:rsidRDefault="00015BB2" w:rsidP="00015BB2">
      <w:pPr>
        <w:ind w:left="568"/>
      </w:pPr>
      <w:r w:rsidRPr="007B0C8B">
        <w:t xml:space="preserve">The </w:t>
      </w:r>
      <w:r>
        <w:t xml:space="preserve">target </w:t>
      </w:r>
      <w:r w:rsidRPr="007B0C8B">
        <w:t xml:space="preserve">AMF </w:t>
      </w:r>
      <w:r>
        <w:t xml:space="preserve">sends the </w:t>
      </w:r>
      <w:bookmarkStart w:id="767" w:name="_Hlk525226111"/>
      <w:r>
        <w:t>NAS Container</w:t>
      </w:r>
      <w:bookmarkEnd w:id="767"/>
      <w:r>
        <w:t xml:space="preserve"> created in step 3</w:t>
      </w:r>
      <w:r w:rsidRPr="007B0C8B">
        <w:t xml:space="preserve"> along with, the </w:t>
      </w:r>
      <w:r>
        <w:t>{NCC=0, NH=</w:t>
      </w:r>
      <w:r w:rsidRPr="007B0C8B">
        <w:t xml:space="preserve">derived </w:t>
      </w:r>
      <w:r>
        <w:rPr>
          <w:lang w:eastAsia="x-none"/>
        </w:rPr>
        <w:t xml:space="preserve">temporary </w:t>
      </w:r>
      <w:r w:rsidRPr="007B0C8B">
        <w:t>K</w:t>
      </w:r>
      <w:r w:rsidRPr="007B0C8B">
        <w:rPr>
          <w:vertAlign w:val="subscript"/>
        </w:rPr>
        <w:t>gNB</w:t>
      </w:r>
      <w:r w:rsidRPr="00894425">
        <w:rPr>
          <w:lang w:eastAsia="x-none"/>
        </w:rPr>
        <w:t>}</w:t>
      </w:r>
      <w:r>
        <w:rPr>
          <w:lang w:eastAsia="x-none"/>
        </w:rPr>
        <w:t>, the New Security Context Indicator (NSCI),</w:t>
      </w:r>
      <w:r w:rsidRPr="007B0C8B">
        <w:t xml:space="preserve"> and the UE security capabilities in the Hando</w:t>
      </w:r>
      <w:r>
        <w:t>ver</w:t>
      </w:r>
      <w:r w:rsidRPr="007B0C8B">
        <w:t xml:space="preserve"> Request message to the target gNB</w:t>
      </w:r>
      <w:r>
        <w:t>/ng-eNB</w:t>
      </w:r>
      <w:r w:rsidRPr="007B0C8B">
        <w:t>.</w:t>
      </w:r>
      <w:r>
        <w:t xml:space="preserve"> </w:t>
      </w:r>
      <w:r w:rsidRPr="007B0C8B">
        <w:t xml:space="preserve">The target AMF shall further set the NCC to one and shall further compute a NH as specified in Annex </w:t>
      </w:r>
      <w:r>
        <w:t>A.10</w:t>
      </w:r>
      <w:r w:rsidRPr="007B0C8B">
        <w:t>. The target AMF shall further store the {NCC=1, NH} pair.</w:t>
      </w:r>
    </w:p>
    <w:p w14:paraId="423D8D04" w14:textId="77777777" w:rsidR="00015BB2" w:rsidRDefault="00015BB2" w:rsidP="00015BB2">
      <w:pPr>
        <w:pStyle w:val="B1"/>
      </w:pPr>
      <w:r w:rsidRPr="007B0C8B">
        <w:t>5.</w:t>
      </w:r>
      <w:r w:rsidRPr="007B0C8B">
        <w:tab/>
        <w:t>The target gNB</w:t>
      </w:r>
      <w:r>
        <w:t>/ng-eNB</w:t>
      </w:r>
      <w:r w:rsidRPr="007B0C8B">
        <w:t xml:space="preserve"> shall selects the 5G AS</w:t>
      </w:r>
      <w:r w:rsidRPr="00BC4B82">
        <w:t xml:space="preserve"> </w:t>
      </w:r>
      <w:r>
        <w:t>security</w:t>
      </w:r>
      <w:r w:rsidRPr="007B0C8B">
        <w:t xml:space="preserve"> algorithms from the list in the UE security capabilities </w:t>
      </w:r>
    </w:p>
    <w:p w14:paraId="4E57AAF1" w14:textId="77777777" w:rsidR="00015BB2" w:rsidRPr="007B0C8B" w:rsidRDefault="00015BB2" w:rsidP="00015BB2">
      <w:pPr>
        <w:pStyle w:val="B1"/>
        <w:ind w:firstLine="0"/>
      </w:pPr>
      <w:r>
        <w:rPr>
          <w:rFonts w:hint="eastAsia"/>
          <w:lang w:eastAsia="zh-CN"/>
        </w:rPr>
        <w:t>T</w:t>
      </w:r>
      <w:r w:rsidRPr="007B0C8B">
        <w:t>he target gNB</w:t>
      </w:r>
      <w:r>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t>/ng-eNB</w:t>
      </w:r>
      <w:r w:rsidRPr="007B0C8B">
        <w:t xml:space="preserve"> shall associate the NCC value received from AMF with the K</w:t>
      </w:r>
      <w:r w:rsidRPr="007B0C8B">
        <w:rPr>
          <w:vertAlign w:val="subscript"/>
        </w:rPr>
        <w:t>gNB</w:t>
      </w:r>
      <w:r w:rsidRPr="007B0C8B">
        <w:t>.</w:t>
      </w:r>
      <w:r>
        <w:t xml:space="preserve">The target gNB /ng-eNB shall then </w:t>
      </w:r>
      <w:r w:rsidRPr="007B0C8B">
        <w:t>derive the 5G AS security context</w:t>
      </w:r>
      <w:r w:rsidRPr="00BC4B82">
        <w:t>, by deriving the 5G AS keys (K</w:t>
      </w:r>
      <w:r w:rsidRPr="00970275">
        <w:rPr>
          <w:vertAlign w:val="subscript"/>
        </w:rPr>
        <w:t>RRCint</w:t>
      </w:r>
      <w:r w:rsidRPr="00BC4B82">
        <w:t xml:space="preserve">, </w:t>
      </w:r>
      <w:r w:rsidRPr="00BC4B82">
        <w:lastRenderedPageBreak/>
        <w:t>K</w:t>
      </w:r>
      <w:r w:rsidRPr="00970275">
        <w:rPr>
          <w:vertAlign w:val="subscript"/>
        </w:rPr>
        <w:t>RRCenc</w:t>
      </w:r>
      <w:r w:rsidRPr="00BC4B82">
        <w:t>, K</w:t>
      </w:r>
      <w:r w:rsidRPr="00970275">
        <w:rPr>
          <w:vertAlign w:val="subscript"/>
        </w:rPr>
        <w:t>UPint</w:t>
      </w:r>
      <w:r w:rsidRPr="00BC4B82">
        <w:t>, and K</w:t>
      </w:r>
      <w:r w:rsidRPr="00970275">
        <w:rPr>
          <w:vertAlign w:val="subscript"/>
        </w:rPr>
        <w:t>UPenc</w:t>
      </w:r>
      <w:r w:rsidRPr="00BC4B82">
        <w:t>) from the K</w:t>
      </w:r>
      <w:r w:rsidRPr="00970275">
        <w:rPr>
          <w:vertAlign w:val="subscript"/>
        </w:rPr>
        <w:t>gNB</w:t>
      </w:r>
      <w:r w:rsidRPr="00BC4B82">
        <w:t xml:space="preserve"> and the selected 5G AS security algorithm identifiers as described in Annex A.8</w:t>
      </w:r>
      <w:r>
        <w:t xml:space="preserve"> for </w:t>
      </w:r>
      <w:r w:rsidRPr="00D60A0C">
        <w:t>gNB and in Annex A.7 in TS 33.40</w:t>
      </w:r>
      <w:r w:rsidRPr="0037376D">
        <w:t>1[10]</w:t>
      </w:r>
      <w:r>
        <w:t>.</w:t>
      </w:r>
      <w:r w:rsidRPr="007B0C8B">
        <w:t xml:space="preserve"> </w:t>
      </w:r>
    </w:p>
    <w:p w14:paraId="1445CD40" w14:textId="77777777" w:rsidR="00015BB2" w:rsidRDefault="00015BB2" w:rsidP="00015BB2">
      <w:pPr>
        <w:ind w:left="568"/>
        <w:rPr>
          <w:lang w:eastAsia="x-none"/>
        </w:rPr>
      </w:pPr>
      <w:r w:rsidRPr="007B0C8B">
        <w:t>The target gNB</w:t>
      </w:r>
      <w:r>
        <w:t>/ng-eNB</w:t>
      </w:r>
      <w:r w:rsidRPr="007B0C8B">
        <w:t xml:space="preserve"> sends a Hand</w:t>
      </w:r>
      <w:r>
        <w:t>over</w:t>
      </w:r>
      <w:r w:rsidRPr="007B0C8B">
        <w:t xml:space="preserve"> Request Ack message to the </w:t>
      </w:r>
      <w:r>
        <w:t xml:space="preserve">target </w:t>
      </w:r>
      <w:r w:rsidRPr="007B0C8B">
        <w:t xml:space="preserve">AMF. </w:t>
      </w:r>
      <w:r>
        <w:t>I</w:t>
      </w:r>
      <w:r w:rsidRPr="007B0C8B">
        <w:t>nclude</w:t>
      </w:r>
      <w:r>
        <w:t>d in the Handover Request Ack message is the Target to Source Container, which contains</w:t>
      </w:r>
      <w:r w:rsidRPr="007B0C8B">
        <w:t xml:space="preserve"> the selected 5G AS </w:t>
      </w:r>
      <w:r>
        <w:t xml:space="preserve">algorithms, the </w:t>
      </w:r>
      <w:r w:rsidRPr="00645E3C">
        <w:rPr>
          <w:i/>
        </w:rPr>
        <w:t>keySetChangeIndicator</w:t>
      </w:r>
      <w:r>
        <w:t xml:space="preserve">, </w:t>
      </w:r>
      <w:r w:rsidRPr="007B0C8B">
        <w:t>the NCC value from the received {NH, NCC} pair,</w:t>
      </w:r>
      <w:r>
        <w:t xml:space="preserve"> </w:t>
      </w:r>
      <w:r w:rsidRPr="007B0C8B">
        <w:t xml:space="preserve">and the </w:t>
      </w:r>
      <w:r>
        <w:t xml:space="preserve">NAS Container </w:t>
      </w:r>
      <w:r w:rsidRPr="007B0C8B">
        <w:t xml:space="preserve">received from the </w:t>
      </w:r>
      <w:r>
        <w:t xml:space="preserve">target </w:t>
      </w:r>
      <w:r w:rsidRPr="007B0C8B">
        <w:t>AMF</w:t>
      </w:r>
      <w:r>
        <w:t>.</w:t>
      </w:r>
      <w:r w:rsidRPr="007B0C8B">
        <w:t xml:space="preserve"> If the target gNB</w:t>
      </w:r>
      <w:r>
        <w:t>/ng-eNB</w:t>
      </w:r>
      <w:r w:rsidRPr="007B0C8B">
        <w:t xml:space="preserve"> had received the </w:t>
      </w:r>
      <w:r>
        <w:t>NSCI</w:t>
      </w:r>
      <w:r w:rsidRPr="007B0C8B">
        <w:t xml:space="preserve">, it shall set the </w:t>
      </w:r>
      <w:r w:rsidRPr="00645E3C">
        <w:rPr>
          <w:i/>
        </w:rPr>
        <w:t>keySetChangeIndicator</w:t>
      </w:r>
      <w:r w:rsidDel="00AA7498">
        <w:t xml:space="preserve"> </w:t>
      </w:r>
      <w:r w:rsidRPr="007B0C8B">
        <w:t>field to true</w:t>
      </w:r>
      <w:r>
        <w:t xml:space="preserve">, otherwise it shall set the </w:t>
      </w:r>
      <w:r w:rsidRPr="00645E3C">
        <w:rPr>
          <w:i/>
        </w:rPr>
        <w:t>keySetChangeIndicator</w:t>
      </w:r>
      <w:r w:rsidDel="00AA7498">
        <w:t xml:space="preserve"> </w:t>
      </w:r>
      <w:r w:rsidRPr="007B0C8B">
        <w:t xml:space="preserve">field to </w:t>
      </w:r>
      <w:r>
        <w:t>false.</w:t>
      </w:r>
      <w:r w:rsidRPr="00A3150C">
        <w:rPr>
          <w:lang w:eastAsia="x-none"/>
        </w:rPr>
        <w:t xml:space="preserve"> </w:t>
      </w:r>
    </w:p>
    <w:p w14:paraId="54DFC0BA" w14:textId="77777777" w:rsidR="00015BB2" w:rsidRPr="007B0C8B" w:rsidRDefault="00015BB2" w:rsidP="00015BB2">
      <w:pPr>
        <w:pStyle w:val="B1"/>
        <w:ind w:left="284" w:firstLine="0"/>
      </w:pPr>
      <w:r w:rsidRPr="007B0C8B">
        <w:t>6.</w:t>
      </w:r>
      <w:r w:rsidRPr="007B0C8B">
        <w:tab/>
        <w:t xml:space="preserve">The </w:t>
      </w:r>
      <w:r>
        <w:t xml:space="preserve">target </w:t>
      </w:r>
      <w:r w:rsidRPr="007B0C8B">
        <w:t xml:space="preserve">AMF sends the Forward Relocation Response message to the </w:t>
      </w:r>
      <w:r>
        <w:t xml:space="preserve">source </w:t>
      </w:r>
      <w:r w:rsidRPr="007B0C8B">
        <w:t>MME. The required security parameters obtained from gNB</w:t>
      </w:r>
      <w:r>
        <w:t>/ng-eNB</w:t>
      </w:r>
      <w:r w:rsidRPr="007B0C8B">
        <w:t xml:space="preserve"> in step 5 </w:t>
      </w:r>
      <w:r>
        <w:t xml:space="preserve">as the Target to Source Container </w:t>
      </w:r>
      <w:r w:rsidRPr="007B0C8B">
        <w:t xml:space="preserve">are forwarded to the </w:t>
      </w:r>
      <w:r>
        <w:t xml:space="preserve">source </w:t>
      </w:r>
      <w:r w:rsidRPr="007B0C8B">
        <w:t>MME.</w:t>
      </w:r>
    </w:p>
    <w:p w14:paraId="26F18D6B" w14:textId="77777777" w:rsidR="00015BB2" w:rsidRPr="007B0C8B" w:rsidRDefault="00015BB2" w:rsidP="00015BB2">
      <w:pPr>
        <w:pStyle w:val="B1"/>
      </w:pPr>
      <w:r w:rsidRPr="007B0C8B">
        <w:t>7.</w:t>
      </w:r>
      <w:r w:rsidRPr="007B0C8B">
        <w:tab/>
        <w:t>The</w:t>
      </w:r>
      <w:r w:rsidRPr="00BC4B82">
        <w:t xml:space="preserve"> </w:t>
      </w:r>
      <w:r>
        <w:t>source</w:t>
      </w:r>
      <w:r w:rsidRPr="007B0C8B">
        <w:t xml:space="preserve"> MME sends the Handover Command to the source eNB. The source eNB commands the UE to handover to the target 5G network by sending the Handover Command. This message includes all the security related parameters </w:t>
      </w:r>
      <w:r>
        <w:t xml:space="preserve">in the NAS Container </w:t>
      </w:r>
      <w:r w:rsidRPr="007B0C8B">
        <w:t xml:space="preserve">obtained from the </w:t>
      </w:r>
      <w:r>
        <w:t xml:space="preserve">target </w:t>
      </w:r>
      <w:r w:rsidRPr="007B0C8B">
        <w:t>AMF in step 6.</w:t>
      </w:r>
    </w:p>
    <w:p w14:paraId="1BCB004A" w14:textId="77777777" w:rsidR="00015BB2" w:rsidRDefault="00015BB2" w:rsidP="00015BB2">
      <w:pPr>
        <w:pStyle w:val="B1"/>
      </w:pPr>
      <w:r w:rsidRPr="007B0C8B">
        <w:t>8.</w:t>
      </w:r>
      <w:r w:rsidRPr="007B0C8B">
        <w:tab/>
        <w:t>The UE derives a mapped K</w:t>
      </w:r>
      <w:r w:rsidRPr="007B0C8B">
        <w:rPr>
          <w:vertAlign w:val="subscript"/>
        </w:rPr>
        <w:t>AMF</w:t>
      </w:r>
      <w:r w:rsidRPr="007B0C8B">
        <w:t>'</w:t>
      </w:r>
      <w:r>
        <w:t xml:space="preserve"> </w:t>
      </w:r>
      <w:r w:rsidRPr="007B0C8B">
        <w:t xml:space="preserve">key </w:t>
      </w:r>
      <w:r>
        <w:t>from the K</w:t>
      </w:r>
      <w:r w:rsidRPr="00A029A3">
        <w:rPr>
          <w:vertAlign w:val="subscript"/>
        </w:rPr>
        <w:t>A</w:t>
      </w:r>
      <w:r>
        <w:rPr>
          <w:vertAlign w:val="subscript"/>
        </w:rPr>
        <w:t>SME</w:t>
      </w:r>
      <w:r>
        <w:t xml:space="preserve"> </w:t>
      </w:r>
      <w:r w:rsidRPr="007B0C8B">
        <w:t xml:space="preserve">in the same way the AMF did in step 3. It shall also derive the </w:t>
      </w:r>
      <w:r>
        <w:t xml:space="preserve">5G </w:t>
      </w:r>
      <w:r w:rsidRPr="007B0C8B">
        <w:t>NAS keys and K</w:t>
      </w:r>
      <w:r w:rsidRPr="007B0C8B">
        <w:rPr>
          <w:vertAlign w:val="subscript"/>
        </w:rPr>
        <w:t>gNB</w:t>
      </w:r>
      <w:r w:rsidRPr="007B0C8B">
        <w:t xml:space="preserve"> </w:t>
      </w:r>
      <w:r>
        <w:t xml:space="preserve">corresponding to </w:t>
      </w:r>
      <w:r w:rsidRPr="007B0C8B">
        <w:t>the AMF</w:t>
      </w:r>
      <w:r>
        <w:t xml:space="preserve"> and the target gNB/ng-eNB</w:t>
      </w:r>
      <w:r w:rsidRPr="007B0C8B">
        <w:t xml:space="preserve"> in step 3</w:t>
      </w:r>
      <w:r w:rsidRPr="00ED7F2F">
        <w:t xml:space="preserve"> </w:t>
      </w:r>
      <w:r>
        <w:t>and step 5</w:t>
      </w:r>
      <w:r w:rsidRPr="007B0C8B">
        <w:t xml:space="preserve">. </w:t>
      </w:r>
      <w:r>
        <w:t xml:space="preserve">The UE shall further set the selected EPS NAS security algorithms in the 5G security context to the NAS security algorithms used with the source MME. </w:t>
      </w:r>
      <w:r w:rsidRPr="007B0C8B">
        <w:t xml:space="preserve">It associates this mapped 5G security context </w:t>
      </w:r>
      <w:r>
        <w:t xml:space="preserve">with the ngKSI included in the </w:t>
      </w:r>
      <w:bookmarkStart w:id="768" w:name="_Hlk525226149"/>
      <w:r>
        <w:t>NAS Container</w:t>
      </w:r>
      <w:bookmarkEnd w:id="768"/>
      <w:r w:rsidRPr="007B0C8B">
        <w:t xml:space="preserve">. </w:t>
      </w:r>
      <w:r>
        <w:t>The UE shall verify the NAS MAC in the NAS Container.</w:t>
      </w:r>
    </w:p>
    <w:p w14:paraId="55D6D61F" w14:textId="77777777" w:rsidR="00015BB2" w:rsidRPr="007B0C8B" w:rsidRDefault="00015BB2" w:rsidP="00015BB2">
      <w:pPr>
        <w:pStyle w:val="B2"/>
      </w:pPr>
      <w:r>
        <w:t>If verification of the NAS MAC fails, the UE shall abort the handover procedure. Furthermore, the UE shall discard the new NAS security context if it was derived and continue to use the existing NAS and AS security contexts.</w:t>
      </w:r>
    </w:p>
    <w:p w14:paraId="2DE148CA" w14:textId="77777777" w:rsidR="00015BB2" w:rsidRPr="007B0C8B" w:rsidRDefault="00015BB2" w:rsidP="00015BB2">
      <w:pPr>
        <w:pStyle w:val="NO"/>
      </w:pPr>
      <w:r w:rsidRPr="007B0C8B">
        <w:t>NOTE</w:t>
      </w:r>
      <w:r>
        <w:t xml:space="preserve"> 4</w:t>
      </w:r>
      <w:r w:rsidRPr="007B0C8B">
        <w:t xml:space="preserve">: </w:t>
      </w:r>
      <w:r w:rsidRPr="007B0C8B">
        <w:tab/>
      </w:r>
      <w:r>
        <w:t>Void</w:t>
      </w:r>
      <w:r w:rsidRPr="007B0C8B">
        <w:t>.</w:t>
      </w:r>
    </w:p>
    <w:p w14:paraId="36B24BF1" w14:textId="77777777" w:rsidR="00015BB2" w:rsidRPr="007B0C8B" w:rsidRDefault="00015BB2" w:rsidP="00015BB2">
      <w:pPr>
        <w:pStyle w:val="B2"/>
      </w:pPr>
      <w:r w:rsidRPr="007B0C8B">
        <w:t>The mapped 5G security context shall become the current 5G security context.</w:t>
      </w:r>
    </w:p>
    <w:p w14:paraId="71183F3B" w14:textId="77777777" w:rsidR="00015BB2" w:rsidRPr="007B0C8B" w:rsidRDefault="00015BB2" w:rsidP="00015BB2">
      <w:pPr>
        <w:pStyle w:val="B1"/>
      </w:pPr>
      <w:r w:rsidRPr="007B0C8B">
        <w:t>9.</w:t>
      </w:r>
      <w:r w:rsidRPr="007B0C8B">
        <w:tab/>
        <w:t>The UE sends the Hando</w:t>
      </w:r>
      <w:r>
        <w:t>ver</w:t>
      </w:r>
      <w:r w:rsidRPr="007B0C8B">
        <w:t xml:space="preserve"> Complete message to the target gNB</w:t>
      </w:r>
      <w:r>
        <w:t>/ng-eNB.</w:t>
      </w:r>
      <w:r w:rsidRPr="007B0C8B">
        <w:t xml:space="preserve"> This shall be </w:t>
      </w:r>
      <w:proofErr w:type="gramStart"/>
      <w:r w:rsidRPr="007B0C8B">
        <w:t>ciphered</w:t>
      </w:r>
      <w:proofErr w:type="gramEnd"/>
      <w:r w:rsidRPr="007B0C8B">
        <w:t xml:space="preserve"> and integrity protected by the </w:t>
      </w:r>
      <w:r>
        <w:t xml:space="preserve">AS </w:t>
      </w:r>
      <w:r w:rsidRPr="007B0C8B">
        <w:t>keys in the current 5G security context.</w:t>
      </w:r>
    </w:p>
    <w:p w14:paraId="4A3E9CBD" w14:textId="77777777" w:rsidR="00015BB2" w:rsidRPr="007B0C8B" w:rsidRDefault="00015BB2" w:rsidP="00015BB2">
      <w:pPr>
        <w:pStyle w:val="B1"/>
      </w:pPr>
      <w:r w:rsidRPr="007B0C8B">
        <w:t>10.</w:t>
      </w:r>
      <w:r w:rsidRPr="007B0C8B">
        <w:tab/>
        <w:t xml:space="preserve">The </w:t>
      </w:r>
      <w:r>
        <w:t xml:space="preserve">target </w:t>
      </w:r>
      <w:r w:rsidRPr="007B0C8B">
        <w:t>gNB</w:t>
      </w:r>
      <w:r>
        <w:t>/ng-eNB</w:t>
      </w:r>
      <w:r w:rsidRPr="007B0C8B">
        <w:t xml:space="preserve"> notifies the target AMF with a </w:t>
      </w:r>
      <w:r>
        <w:t>Handover</w:t>
      </w:r>
      <w:r w:rsidRPr="007B0C8B">
        <w:t xml:space="preserve"> Notify message.</w:t>
      </w:r>
    </w:p>
    <w:p w14:paraId="5F0FE47C" w14:textId="77777777" w:rsidR="00015BB2" w:rsidRDefault="00015BB2" w:rsidP="00015BB2">
      <w:pPr>
        <w:pStyle w:val="B2"/>
      </w:pPr>
      <w:r w:rsidRPr="007B0C8B">
        <w:t>If the UE has a native 5G security context established during the previous visit to 5GS, then the UE shall provide the associated the 5G</w:t>
      </w:r>
      <w:r>
        <w:t xml:space="preserve"> </w:t>
      </w:r>
      <w:r w:rsidRPr="007B0C8B">
        <w:t xml:space="preserve">GUTI as an additional GUTI in the Registration Request following the handover procedure. </w:t>
      </w:r>
      <w:r w:rsidRPr="00762CBE">
        <w:t xml:space="preserve">The UE shall use the mapped 5G security context to protect the subsequent Registration Request message over 3GPP access. </w:t>
      </w:r>
      <w:r>
        <w:t xml:space="preserve">The target AMF shall validate the integrity of the </w:t>
      </w:r>
      <w:r w:rsidRPr="00762CBE">
        <w:t>Registration Request message</w:t>
      </w:r>
      <w:r>
        <w:t xml:space="preserve"> using the mapped security context. Upon successful validation</w:t>
      </w:r>
      <w:r w:rsidRPr="00A85D51">
        <w:t>, the target AMF shall send a context request message to the old AMF and shall include the additional GUTI and an i</w:t>
      </w:r>
      <w:r w:rsidRPr="00772F72">
        <w:t>ndication that the UE is validated. Upon receiving the context request message with the indication that the UE is validated</w:t>
      </w:r>
      <w:r w:rsidRPr="003207CE">
        <w:t>,</w:t>
      </w:r>
      <w:r w:rsidRPr="00A85D51">
        <w:t xml:space="preserve"> the</w:t>
      </w:r>
      <w:r>
        <w:t xml:space="preserve"> old AMF shall skip the integrity check and transfer the native </w:t>
      </w:r>
      <w:r w:rsidRPr="000E4D6B">
        <w:t>5G</w:t>
      </w:r>
      <w:r>
        <w:t xml:space="preserve"> security context to the target AMF.</w:t>
      </w:r>
      <w:r w:rsidRPr="007B0C8B">
        <w:t>The AMF shall retrieve the native security context using the 5G</w:t>
      </w:r>
      <w:r>
        <w:t xml:space="preserve"> </w:t>
      </w:r>
      <w:r w:rsidRPr="007B0C8B">
        <w:t xml:space="preserve">GUTI. </w:t>
      </w:r>
      <w:r>
        <w:t>If the AMF determines to activate the native security context, t</w:t>
      </w:r>
      <w:r w:rsidRPr="007B0C8B">
        <w:t xml:space="preserve">he AMF </w:t>
      </w:r>
      <w:r>
        <w:t>shall</w:t>
      </w:r>
      <w:r w:rsidRPr="00D00435">
        <w:t xml:space="preserve"> </w:t>
      </w:r>
      <w:r w:rsidRPr="007B0C8B">
        <w:t>perform a NAS SMC procedure.</w:t>
      </w:r>
      <w:r>
        <w:t xml:space="preserve"> </w:t>
      </w:r>
    </w:p>
    <w:p w14:paraId="7FBD637A" w14:textId="77777777" w:rsidR="00015BB2" w:rsidRDefault="00015BB2" w:rsidP="00015BB2">
      <w:pPr>
        <w:pStyle w:val="NO"/>
      </w:pPr>
      <w:r>
        <w:t>NOTE 5: I</w:t>
      </w:r>
      <w:r w:rsidRPr="005906E6">
        <w:t xml:space="preserve">t is up to AMF when to activate the native 5G security context. </w:t>
      </w:r>
    </w:p>
    <w:p w14:paraId="1F9E37E2" w14:textId="77777777" w:rsidR="00015BB2" w:rsidRDefault="00015BB2" w:rsidP="00015BB2">
      <w:pPr>
        <w:pStyle w:val="B2"/>
        <w:rPr>
          <w:lang w:eastAsia="zh-CN"/>
        </w:rPr>
      </w:pPr>
      <w:r>
        <w:rPr>
          <w:rFonts w:hint="eastAsia"/>
          <w:lang w:eastAsia="zh-CN"/>
        </w:rPr>
        <w:t>I</w:t>
      </w:r>
      <w:r>
        <w:rPr>
          <w:lang w:eastAsia="zh-CN"/>
        </w:rPr>
        <w:t>f the handover is not completed successfully, the new mapped 5G security context cannot be used in the future. In this case, the AMF shall delete the new mapped 5G security context.</w:t>
      </w:r>
    </w:p>
    <w:p w14:paraId="13D2969F" w14:textId="77777777" w:rsidR="00015BB2" w:rsidRDefault="00015BB2" w:rsidP="00015BB2">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14:paraId="10E90A1C" w14:textId="77777777" w:rsidR="00015BB2" w:rsidRDefault="00015BB2" w:rsidP="00015BB2">
      <w:pPr>
        <w:rPr>
          <w:lang w:eastAsia="zh-CN"/>
        </w:rPr>
      </w:pPr>
      <w:r>
        <w:rPr>
          <w:lang w:eastAsia="zh-CN"/>
        </w:rPr>
        <w:t>The handling of security contexts in the case of multiple active NAS connections in the same PLMN’s serving network is given in clasue 6.4.2.2.</w:t>
      </w:r>
    </w:p>
    <w:p w14:paraId="7A0D5084" w14:textId="77777777" w:rsidR="0097412D" w:rsidRDefault="0097412D" w:rsidP="00874ED1"/>
    <w:p w14:paraId="5FB8F5A9" w14:textId="77777777" w:rsidR="0097412D" w:rsidRDefault="0097412D" w:rsidP="00874ED1"/>
    <w:p w14:paraId="5BF56E15" w14:textId="77777777" w:rsidR="0097412D" w:rsidRDefault="0097412D" w:rsidP="0097412D">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7DE7330B" w14:textId="77777777" w:rsidR="006261DA" w:rsidRPr="007B0C8B" w:rsidRDefault="006261DA" w:rsidP="006261DA">
      <w:pPr>
        <w:pStyle w:val="Heading1"/>
      </w:pPr>
      <w:bookmarkStart w:id="769" w:name="_Toc19634967"/>
      <w:bookmarkStart w:id="770" w:name="_Toc26876035"/>
      <w:bookmarkStart w:id="771" w:name="_Toc35528803"/>
      <w:bookmarkStart w:id="772" w:name="_Toc35533564"/>
      <w:bookmarkStart w:id="773" w:name="_Toc45028952"/>
      <w:bookmarkStart w:id="774" w:name="_Toc45274617"/>
      <w:bookmarkStart w:id="775" w:name="_Toc45275204"/>
      <w:bookmarkStart w:id="776" w:name="_Toc51168462"/>
      <w:bookmarkStart w:id="777" w:name="_Toc161838477"/>
      <w:r w:rsidRPr="007B0C8B">
        <w:lastRenderedPageBreak/>
        <w:t>D.2</w:t>
      </w:r>
      <w:r w:rsidRPr="007B0C8B">
        <w:tab/>
        <w:t>Ciphering algorithms</w:t>
      </w:r>
      <w:bookmarkEnd w:id="769"/>
      <w:bookmarkEnd w:id="770"/>
      <w:bookmarkEnd w:id="771"/>
      <w:bookmarkEnd w:id="772"/>
      <w:bookmarkEnd w:id="773"/>
      <w:bookmarkEnd w:id="774"/>
      <w:bookmarkEnd w:id="775"/>
      <w:bookmarkEnd w:id="776"/>
      <w:bookmarkEnd w:id="777"/>
    </w:p>
    <w:p w14:paraId="299E37B1" w14:textId="77777777" w:rsidR="006261DA" w:rsidRPr="007B0C8B" w:rsidRDefault="006261DA" w:rsidP="006261DA">
      <w:pPr>
        <w:pStyle w:val="Heading2"/>
      </w:pPr>
      <w:bookmarkStart w:id="778" w:name="_Toc19634968"/>
      <w:bookmarkStart w:id="779" w:name="_Toc26876036"/>
      <w:bookmarkStart w:id="780" w:name="_Toc35528804"/>
      <w:bookmarkStart w:id="781" w:name="_Toc35533565"/>
      <w:bookmarkStart w:id="782" w:name="_Toc45028953"/>
      <w:bookmarkStart w:id="783" w:name="_Toc45274618"/>
      <w:bookmarkStart w:id="784" w:name="_Toc45275205"/>
      <w:bookmarkStart w:id="785" w:name="_Toc51168463"/>
      <w:bookmarkStart w:id="786" w:name="_Toc161838478"/>
      <w:r w:rsidRPr="007B0C8B">
        <w:t>D.2.1</w:t>
      </w:r>
      <w:r w:rsidRPr="007B0C8B">
        <w:tab/>
        <w:t>128-bit Ciphering algorithms</w:t>
      </w:r>
      <w:bookmarkEnd w:id="778"/>
      <w:bookmarkEnd w:id="779"/>
      <w:bookmarkEnd w:id="780"/>
      <w:bookmarkEnd w:id="781"/>
      <w:bookmarkEnd w:id="782"/>
      <w:bookmarkEnd w:id="783"/>
      <w:bookmarkEnd w:id="784"/>
      <w:bookmarkEnd w:id="785"/>
      <w:bookmarkEnd w:id="786"/>
      <w:r w:rsidRPr="007B0C8B">
        <w:t xml:space="preserve"> </w:t>
      </w:r>
    </w:p>
    <w:p w14:paraId="35CB3D2B" w14:textId="77777777" w:rsidR="006261DA" w:rsidRPr="007B0C8B" w:rsidRDefault="006261DA" w:rsidP="006261DA">
      <w:pPr>
        <w:pStyle w:val="Heading3"/>
      </w:pPr>
      <w:bookmarkStart w:id="787" w:name="_Toc19634969"/>
      <w:bookmarkStart w:id="788" w:name="_Toc26876037"/>
      <w:bookmarkStart w:id="789" w:name="_Toc35528805"/>
      <w:bookmarkStart w:id="790" w:name="_Toc35533566"/>
      <w:bookmarkStart w:id="791" w:name="_Toc45028954"/>
      <w:bookmarkStart w:id="792" w:name="_Toc45274619"/>
      <w:bookmarkStart w:id="793" w:name="_Toc45275206"/>
      <w:bookmarkStart w:id="794" w:name="_Toc51168464"/>
      <w:bookmarkStart w:id="795" w:name="_Toc161838479"/>
      <w:r w:rsidRPr="007B0C8B">
        <w:t>D.2.1.1</w:t>
      </w:r>
      <w:r w:rsidRPr="007B0C8B">
        <w:tab/>
        <w:t>Inputs and outputs</w:t>
      </w:r>
      <w:bookmarkEnd w:id="787"/>
      <w:bookmarkEnd w:id="788"/>
      <w:bookmarkEnd w:id="789"/>
      <w:bookmarkEnd w:id="790"/>
      <w:bookmarkEnd w:id="791"/>
      <w:bookmarkEnd w:id="792"/>
      <w:bookmarkEnd w:id="793"/>
      <w:bookmarkEnd w:id="794"/>
      <w:bookmarkEnd w:id="795"/>
    </w:p>
    <w:p w14:paraId="50F6797B" w14:textId="77777777" w:rsidR="006261DA" w:rsidRPr="007B0C8B" w:rsidRDefault="006261DA" w:rsidP="006261DA">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1A9F3BE0" w14:textId="77777777" w:rsidR="006261DA" w:rsidRPr="007B0C8B" w:rsidRDefault="006261DA" w:rsidP="006261DA">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69C8D232" w14:textId="77777777" w:rsidR="006261DA" w:rsidRPr="007B0C8B" w:rsidRDefault="006261DA" w:rsidP="006261DA">
      <w:pPr>
        <w:pStyle w:val="TH"/>
      </w:pPr>
      <w:r w:rsidRPr="007B0C8B">
        <w:t xml:space="preserve"> </w:t>
      </w:r>
      <w:r w:rsidRPr="007B0C8B">
        <w:object w:dxaOrig="8775" w:dyaOrig="4755" w14:anchorId="645A792A">
          <v:shape id="_x0000_i1027" type="#_x0000_t75" style="width:439.5pt;height:238.5pt" o:ole="" fillcolor="window">
            <v:imagedata r:id="rId24" o:title=""/>
          </v:shape>
          <o:OLEObject Type="Embed" ProgID="Word.Picture.8" ShapeID="_x0000_i1027" DrawAspect="Content" ObjectID="_1784102951" r:id="rId25"/>
        </w:object>
      </w:r>
    </w:p>
    <w:p w14:paraId="5834AF7D" w14:textId="77777777" w:rsidR="006261DA" w:rsidRPr="007B0C8B" w:rsidRDefault="006261DA" w:rsidP="006261DA">
      <w:pPr>
        <w:pStyle w:val="TF"/>
      </w:pPr>
      <w:r w:rsidRPr="007B0C8B">
        <w:t xml:space="preserve">Figure D.2.1.1-1: Ciphering of data </w:t>
      </w:r>
    </w:p>
    <w:p w14:paraId="783D3AC1" w14:textId="77777777" w:rsidR="006261DA" w:rsidRPr="007B0C8B" w:rsidRDefault="006261DA" w:rsidP="006261DA">
      <w:r w:rsidRPr="007B0C8B">
        <w:t>Based on the input parameters the algorithm generates the output keystream block KEYSTREAM which is used to encrypt the input plaintext block PLAINTEXT to produce the output ciphertext block CIPHERTEXT.</w:t>
      </w:r>
    </w:p>
    <w:p w14:paraId="6003F0FA" w14:textId="77777777" w:rsidR="006261DA" w:rsidRPr="007B0C8B" w:rsidRDefault="006261DA" w:rsidP="006261DA">
      <w:r w:rsidRPr="007B0C8B">
        <w:t>The input parameter LENGTH shall affect only the length of the KEYSTREAM BLOCK, not the actual bits in it.</w:t>
      </w:r>
    </w:p>
    <w:p w14:paraId="12409232" w14:textId="77777777" w:rsidR="006261DA" w:rsidRPr="007B0C8B" w:rsidRDefault="006261DA" w:rsidP="006261DA">
      <w:pPr>
        <w:pStyle w:val="Heading3"/>
      </w:pPr>
      <w:bookmarkStart w:id="796" w:name="_Toc19634970"/>
      <w:bookmarkStart w:id="797" w:name="_Toc26876038"/>
      <w:bookmarkStart w:id="798" w:name="_Toc35528806"/>
      <w:bookmarkStart w:id="799" w:name="_Toc35533567"/>
      <w:bookmarkStart w:id="800" w:name="_Toc45028955"/>
      <w:bookmarkStart w:id="801" w:name="_Toc45274620"/>
      <w:bookmarkStart w:id="802" w:name="_Toc45275207"/>
      <w:bookmarkStart w:id="803" w:name="_Toc51168465"/>
      <w:bookmarkStart w:id="804" w:name="_Toc161838480"/>
      <w:r w:rsidRPr="007B0C8B">
        <w:t>D.2.1.2</w:t>
      </w:r>
      <w:r w:rsidRPr="007B0C8B">
        <w:tab/>
        <w:t>128-NEA1</w:t>
      </w:r>
      <w:bookmarkEnd w:id="796"/>
      <w:bookmarkEnd w:id="797"/>
      <w:bookmarkEnd w:id="798"/>
      <w:bookmarkEnd w:id="799"/>
      <w:bookmarkEnd w:id="800"/>
      <w:bookmarkEnd w:id="801"/>
      <w:bookmarkEnd w:id="802"/>
      <w:bookmarkEnd w:id="803"/>
      <w:bookmarkEnd w:id="804"/>
    </w:p>
    <w:p w14:paraId="523546CE" w14:textId="77777777" w:rsidR="006261DA" w:rsidRPr="007B0C8B" w:rsidRDefault="006261DA" w:rsidP="006261DA">
      <w:r w:rsidRPr="007B0C8B">
        <w:t xml:space="preserve">128-NEA1 is identical to 128-EEA1 as specified in Annex B of TS 33.401 [10]. </w:t>
      </w:r>
    </w:p>
    <w:p w14:paraId="60EA20FB" w14:textId="77777777" w:rsidR="006261DA" w:rsidRPr="007B0C8B" w:rsidRDefault="006261DA" w:rsidP="006261DA">
      <w:pPr>
        <w:pStyle w:val="Heading3"/>
      </w:pPr>
      <w:bookmarkStart w:id="805" w:name="_Toc19634971"/>
      <w:bookmarkStart w:id="806" w:name="_Toc26876039"/>
      <w:bookmarkStart w:id="807" w:name="_Toc35528807"/>
      <w:bookmarkStart w:id="808" w:name="_Toc35533568"/>
      <w:bookmarkStart w:id="809" w:name="_Toc45028956"/>
      <w:bookmarkStart w:id="810" w:name="_Toc45274621"/>
      <w:bookmarkStart w:id="811" w:name="_Toc45275208"/>
      <w:bookmarkStart w:id="812" w:name="_Toc51168466"/>
      <w:bookmarkStart w:id="813" w:name="_Toc161838481"/>
      <w:r w:rsidRPr="007B0C8B">
        <w:t>D.2.1.3</w:t>
      </w:r>
      <w:r w:rsidRPr="007B0C8B">
        <w:tab/>
        <w:t>128-NEA2</w:t>
      </w:r>
      <w:bookmarkEnd w:id="805"/>
      <w:bookmarkEnd w:id="806"/>
      <w:bookmarkEnd w:id="807"/>
      <w:bookmarkEnd w:id="808"/>
      <w:bookmarkEnd w:id="809"/>
      <w:bookmarkEnd w:id="810"/>
      <w:bookmarkEnd w:id="811"/>
      <w:bookmarkEnd w:id="812"/>
      <w:bookmarkEnd w:id="813"/>
    </w:p>
    <w:p w14:paraId="1100165A" w14:textId="77777777" w:rsidR="006261DA" w:rsidRPr="007B0C8B" w:rsidRDefault="006261DA" w:rsidP="006261DA">
      <w:r w:rsidRPr="007B0C8B">
        <w:t>128-NEA2 is identical to 128-EEA2 as specified in Annex B of TS 33.401 [10].</w:t>
      </w:r>
    </w:p>
    <w:p w14:paraId="4B663404" w14:textId="77777777" w:rsidR="006261DA" w:rsidRPr="007B0C8B" w:rsidRDefault="006261DA" w:rsidP="006261DA">
      <w:pPr>
        <w:pStyle w:val="Heading3"/>
      </w:pPr>
      <w:bookmarkStart w:id="814" w:name="_Toc19634972"/>
      <w:bookmarkStart w:id="815" w:name="_Toc26876040"/>
      <w:bookmarkStart w:id="816" w:name="_Toc35528808"/>
      <w:bookmarkStart w:id="817" w:name="_Toc35533569"/>
      <w:bookmarkStart w:id="818" w:name="_Toc45028957"/>
      <w:bookmarkStart w:id="819" w:name="_Toc45274622"/>
      <w:bookmarkStart w:id="820" w:name="_Toc45275209"/>
      <w:bookmarkStart w:id="821" w:name="_Toc51168467"/>
      <w:bookmarkStart w:id="822" w:name="_Toc161838482"/>
      <w:r w:rsidRPr="007B0C8B">
        <w:t>D.2.1.4</w:t>
      </w:r>
      <w:r w:rsidRPr="007B0C8B">
        <w:tab/>
        <w:t>128-NEA3</w:t>
      </w:r>
      <w:bookmarkEnd w:id="814"/>
      <w:bookmarkEnd w:id="815"/>
      <w:bookmarkEnd w:id="816"/>
      <w:bookmarkEnd w:id="817"/>
      <w:bookmarkEnd w:id="818"/>
      <w:bookmarkEnd w:id="819"/>
      <w:bookmarkEnd w:id="820"/>
      <w:bookmarkEnd w:id="821"/>
      <w:bookmarkEnd w:id="822"/>
    </w:p>
    <w:p w14:paraId="4D1A7CA2" w14:textId="63AC3164" w:rsidR="00C66211" w:rsidRDefault="006261DA" w:rsidP="0097412D">
      <w:r w:rsidRPr="007B0C8B">
        <w:t>128-NEA3 is identical to 128-EEA3 as specified in Annex B of TS 33.401 [10].</w:t>
      </w:r>
    </w:p>
    <w:p w14:paraId="38BE2604" w14:textId="053A756F" w:rsidR="00555FD3" w:rsidRPr="007B0C8B" w:rsidRDefault="00555FD3" w:rsidP="00555FD3">
      <w:pPr>
        <w:pStyle w:val="Heading2"/>
        <w:rPr>
          <w:ins w:id="823" w:author="Nokia FS_CAT256" w:date="2024-06-05T14:16:00Z"/>
        </w:rPr>
      </w:pPr>
      <w:ins w:id="824" w:author="Nokia FS_CAT256" w:date="2024-06-05T14:16:00Z">
        <w:r w:rsidRPr="007B0C8B">
          <w:lastRenderedPageBreak/>
          <w:t>D.2.</w:t>
        </w:r>
        <w:r>
          <w:t>2</w:t>
        </w:r>
        <w:r w:rsidRPr="007B0C8B">
          <w:tab/>
          <w:t>2</w:t>
        </w:r>
        <w:r>
          <w:t>56</w:t>
        </w:r>
        <w:r w:rsidRPr="007B0C8B">
          <w:t xml:space="preserve">-bit Ciphering algorithms </w:t>
        </w:r>
      </w:ins>
    </w:p>
    <w:p w14:paraId="71C52B56" w14:textId="4703C988" w:rsidR="00555FD3" w:rsidRPr="007B0C8B" w:rsidRDefault="00555FD3" w:rsidP="00555FD3">
      <w:pPr>
        <w:pStyle w:val="Heading3"/>
        <w:rPr>
          <w:ins w:id="825" w:author="Nokia FS_CAT256" w:date="2024-06-05T14:16:00Z"/>
        </w:rPr>
      </w:pPr>
      <w:ins w:id="826" w:author="Nokia FS_CAT256" w:date="2024-06-05T14:16:00Z">
        <w:r w:rsidRPr="007B0C8B">
          <w:t>D.2.</w:t>
        </w:r>
        <w:r>
          <w:t>2</w:t>
        </w:r>
        <w:r w:rsidRPr="007B0C8B">
          <w:t>.1</w:t>
        </w:r>
        <w:r w:rsidRPr="007B0C8B">
          <w:tab/>
          <w:t>Inputs and outputs</w:t>
        </w:r>
      </w:ins>
    </w:p>
    <w:p w14:paraId="341C71D0" w14:textId="0DDE7C4E" w:rsidR="00555FD3" w:rsidRPr="007B0C8B" w:rsidRDefault="00555FD3" w:rsidP="00555FD3">
      <w:pPr>
        <w:rPr>
          <w:ins w:id="827" w:author="Nokia FS_CAT256" w:date="2024-06-05T14:16:00Z"/>
        </w:rPr>
      </w:pPr>
      <w:ins w:id="828" w:author="Nokia FS_CAT256" w:date="2024-06-05T14:16:00Z">
        <w:r w:rsidRPr="007B0C8B">
          <w:t>The input parameters to the ciphering algorithm are a 2</w:t>
        </w:r>
        <w:r>
          <w:t>56</w:t>
        </w:r>
        <w:r w:rsidRPr="007B0C8B">
          <w:t>-bit cipher key named KEY, a 32-bit COUNT, a 5-bit bearer identity BEARER, the 1-bit direction of the transmission i.e. DIRECTION, and the length of the keystream required i.e. LENGTH. The DIRECTION bit shall be 0 for uplink and 1 for downlink.</w:t>
        </w:r>
      </w:ins>
    </w:p>
    <w:p w14:paraId="4246FDDF" w14:textId="266D0B82" w:rsidR="00555FD3" w:rsidRPr="007B0C8B" w:rsidRDefault="00555FD3" w:rsidP="00555FD3">
      <w:pPr>
        <w:rPr>
          <w:ins w:id="829" w:author="Nokia FS_CAT256" w:date="2024-06-05T14:16:00Z"/>
        </w:rPr>
      </w:pPr>
      <w:ins w:id="830" w:author="Nokia FS_CAT256" w:date="2024-06-05T14:16:00Z">
        <w:r w:rsidRPr="007B0C8B">
          <w:t>Figure D.2.</w:t>
        </w:r>
      </w:ins>
      <w:ins w:id="831" w:author="Nokia FS_CAT256" w:date="2024-06-05T14:32:00Z">
        <w:r w:rsidR="00C05D2A">
          <w:t>2</w:t>
        </w:r>
      </w:ins>
      <w:ins w:id="832" w:author="Nokia FS_CAT256" w:date="2024-06-05T14:16:00Z">
        <w:r w:rsidRPr="007B0C8B">
          <w:t>.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ins>
    </w:p>
    <w:p w14:paraId="38862E87" w14:textId="77777777" w:rsidR="00555FD3" w:rsidRPr="007B0C8B" w:rsidRDefault="00555FD3" w:rsidP="00555FD3">
      <w:pPr>
        <w:pStyle w:val="TH"/>
        <w:rPr>
          <w:ins w:id="833" w:author="Nokia FS_CAT256" w:date="2024-06-05T14:16:00Z"/>
        </w:rPr>
      </w:pPr>
      <w:ins w:id="834" w:author="Nokia FS_CAT256" w:date="2024-06-05T14:16:00Z">
        <w:r w:rsidRPr="007B0C8B">
          <w:t xml:space="preserve"> </w:t>
        </w:r>
      </w:ins>
      <w:ins w:id="835" w:author="Nokia FS_CAT256" w:date="2024-06-05T14:16:00Z">
        <w:r w:rsidRPr="007B0C8B">
          <w:object w:dxaOrig="8775" w:dyaOrig="4755" w14:anchorId="3DD8944D">
            <v:shape id="_x0000_i1028" type="#_x0000_t75" style="width:439.5pt;height:238.5pt" o:ole="" fillcolor="window">
              <v:imagedata r:id="rId24" o:title=""/>
            </v:shape>
            <o:OLEObject Type="Embed" ProgID="Word.Picture.8" ShapeID="_x0000_i1028" DrawAspect="Content" ObjectID="_1784102952" r:id="rId26"/>
          </w:object>
        </w:r>
      </w:ins>
    </w:p>
    <w:p w14:paraId="0EB3B4B5" w14:textId="4CEA9149" w:rsidR="00555FD3" w:rsidRPr="007B0C8B" w:rsidRDefault="00555FD3" w:rsidP="00555FD3">
      <w:pPr>
        <w:pStyle w:val="TF"/>
        <w:rPr>
          <w:ins w:id="836" w:author="Nokia FS_CAT256" w:date="2024-06-05T14:16:00Z"/>
        </w:rPr>
      </w:pPr>
      <w:ins w:id="837" w:author="Nokia FS_CAT256" w:date="2024-06-05T14:16:00Z">
        <w:r w:rsidRPr="007B0C8B">
          <w:t>Figure D.2.</w:t>
        </w:r>
      </w:ins>
      <w:ins w:id="838" w:author="Nokia FS_CAT256" w:date="2024-06-05T14:32:00Z">
        <w:r w:rsidR="00C05D2A">
          <w:t>2</w:t>
        </w:r>
      </w:ins>
      <w:ins w:id="839" w:author="Nokia FS_CAT256" w:date="2024-06-05T14:16:00Z">
        <w:r w:rsidRPr="007B0C8B">
          <w:t xml:space="preserve">.1-1: Ciphering of data </w:t>
        </w:r>
      </w:ins>
    </w:p>
    <w:p w14:paraId="1F28380E" w14:textId="77777777" w:rsidR="00555FD3" w:rsidRPr="007B0C8B" w:rsidRDefault="00555FD3" w:rsidP="00555FD3">
      <w:pPr>
        <w:rPr>
          <w:ins w:id="840" w:author="Nokia FS_CAT256" w:date="2024-06-05T14:16:00Z"/>
        </w:rPr>
      </w:pPr>
      <w:ins w:id="841" w:author="Nokia FS_CAT256" w:date="2024-06-05T14:16:00Z">
        <w:r w:rsidRPr="007B0C8B">
          <w:t>Based on the input parameters the algorithm generates the output keystream block KEYSTREAM which is used to encrypt the input plaintext block PLAINTEXT to produce the output ciphertext block CIPHERTEXT.</w:t>
        </w:r>
      </w:ins>
    </w:p>
    <w:p w14:paraId="64FB42AE" w14:textId="77777777" w:rsidR="00555FD3" w:rsidRPr="007B0C8B" w:rsidRDefault="00555FD3" w:rsidP="00555FD3">
      <w:pPr>
        <w:rPr>
          <w:ins w:id="842" w:author="Nokia FS_CAT256" w:date="2024-06-05T14:16:00Z"/>
        </w:rPr>
      </w:pPr>
      <w:ins w:id="843" w:author="Nokia FS_CAT256" w:date="2024-06-05T14:16:00Z">
        <w:r w:rsidRPr="007B0C8B">
          <w:t>The input parameter LENGTH shall affect only the length of the KEYSTREAM BLOCK, not the actual bits in it.</w:t>
        </w:r>
      </w:ins>
    </w:p>
    <w:p w14:paraId="163A0600" w14:textId="3E3E6135" w:rsidR="00555FD3" w:rsidRPr="007B0C8B" w:rsidRDefault="00555FD3" w:rsidP="00555FD3">
      <w:pPr>
        <w:pStyle w:val="Heading3"/>
        <w:rPr>
          <w:ins w:id="844" w:author="Nokia FS_CAT256" w:date="2024-06-05T14:16:00Z"/>
        </w:rPr>
      </w:pPr>
      <w:ins w:id="845" w:author="Nokia FS_CAT256" w:date="2024-06-05T14:16:00Z">
        <w:r w:rsidRPr="007B0C8B">
          <w:t>D.2.</w:t>
        </w:r>
      </w:ins>
      <w:ins w:id="846" w:author="Nokia FS_CAT256" w:date="2024-06-05T14:32:00Z">
        <w:r w:rsidR="00C05D2A">
          <w:t>2</w:t>
        </w:r>
      </w:ins>
      <w:ins w:id="847" w:author="Nokia FS_CAT256" w:date="2024-06-05T14:16:00Z">
        <w:r w:rsidRPr="007B0C8B">
          <w:t>.2</w:t>
        </w:r>
        <w:r w:rsidRPr="007B0C8B">
          <w:tab/>
        </w:r>
      </w:ins>
      <w:ins w:id="848" w:author="Nokia FS_CAT256" w:date="2024-06-05T14:25:00Z">
        <w:r w:rsidR="00F83C32">
          <w:t>256</w:t>
        </w:r>
      </w:ins>
      <w:ins w:id="849" w:author="Nokia FS_CAT256" w:date="2024-06-05T14:16:00Z">
        <w:r w:rsidRPr="007B0C8B">
          <w:t>-NEA</w:t>
        </w:r>
      </w:ins>
      <w:ins w:id="850" w:author="Nokia-93" w:date="2024-08-02T11:05:00Z" w16du:dateUtc="2024-08-02T09:05:00Z">
        <w:r w:rsidR="00B8437E">
          <w:t>1</w:t>
        </w:r>
      </w:ins>
      <w:ins w:id="851" w:author="Nokia FS_CAT256" w:date="2024-06-05T14:25:00Z">
        <w:del w:id="852" w:author="Nokia-93" w:date="2024-08-02T11:05:00Z" w16du:dateUtc="2024-08-02T09:05:00Z">
          <w:r w:rsidR="00F83C32" w:rsidDel="00B8437E">
            <w:delText>4</w:delText>
          </w:r>
        </w:del>
      </w:ins>
    </w:p>
    <w:p w14:paraId="4B04D9FC" w14:textId="1A73B26D" w:rsidR="00555FD3" w:rsidRPr="007B0C8B" w:rsidRDefault="00D63E90" w:rsidP="00555FD3">
      <w:pPr>
        <w:rPr>
          <w:ins w:id="853" w:author="Nokia FS_CAT256" w:date="2024-06-05T14:16:00Z"/>
        </w:rPr>
      </w:pPr>
      <w:ins w:id="854" w:author="Nokia FS_CAT256" w:date="2024-06-05T14:35:00Z">
        <w:r>
          <w:t>256-NEA</w:t>
        </w:r>
      </w:ins>
      <w:ins w:id="855" w:author="Nokia FS_CAT256" w:date="2024-06-05T14:42:00Z">
        <w:r w:rsidR="00681684">
          <w:t>4</w:t>
        </w:r>
      </w:ins>
      <w:ins w:id="856" w:author="Nokia FS_CAT256" w:date="2024-06-05T14:35:00Z">
        <w:r>
          <w:t xml:space="preserve"> is based on SNOW 5G.</w:t>
        </w:r>
      </w:ins>
    </w:p>
    <w:p w14:paraId="142B63EE" w14:textId="76EB5823" w:rsidR="00555FD3" w:rsidRPr="007B0C8B" w:rsidRDefault="00555FD3" w:rsidP="00555FD3">
      <w:pPr>
        <w:pStyle w:val="Heading3"/>
        <w:rPr>
          <w:ins w:id="857" w:author="Nokia FS_CAT256" w:date="2024-06-05T14:16:00Z"/>
        </w:rPr>
      </w:pPr>
      <w:ins w:id="858" w:author="Nokia FS_CAT256" w:date="2024-06-05T14:16:00Z">
        <w:r w:rsidRPr="007B0C8B">
          <w:t>D.2.</w:t>
        </w:r>
      </w:ins>
      <w:ins w:id="859" w:author="Nokia FS_CAT256" w:date="2024-06-05T14:32:00Z">
        <w:r w:rsidR="00C05D2A">
          <w:t>2</w:t>
        </w:r>
      </w:ins>
      <w:ins w:id="860" w:author="Nokia FS_CAT256" w:date="2024-06-05T14:16:00Z">
        <w:r w:rsidRPr="007B0C8B">
          <w:t>.3</w:t>
        </w:r>
        <w:r w:rsidRPr="007B0C8B">
          <w:tab/>
        </w:r>
      </w:ins>
      <w:ins w:id="861" w:author="Nokia FS_CAT256" w:date="2024-06-05T14:25:00Z">
        <w:r w:rsidR="00F83C32">
          <w:t>256</w:t>
        </w:r>
      </w:ins>
      <w:ins w:id="862" w:author="Nokia FS_CAT256" w:date="2024-06-05T14:16:00Z">
        <w:r w:rsidRPr="007B0C8B">
          <w:t>-NEA</w:t>
        </w:r>
      </w:ins>
      <w:ins w:id="863" w:author="Nokia-93" w:date="2024-08-02T11:05:00Z" w16du:dateUtc="2024-08-02T09:05:00Z">
        <w:r w:rsidR="00B8437E">
          <w:t>2</w:t>
        </w:r>
      </w:ins>
      <w:ins w:id="864" w:author="Nokia FS_CAT256" w:date="2024-06-05T14:25:00Z">
        <w:del w:id="865" w:author="Nokia-93" w:date="2024-08-02T11:05:00Z" w16du:dateUtc="2024-08-02T09:05:00Z">
          <w:r w:rsidR="00F83C32" w:rsidDel="00B8437E">
            <w:delText>5</w:delText>
          </w:r>
        </w:del>
      </w:ins>
    </w:p>
    <w:p w14:paraId="5FA54A98" w14:textId="5CA1A105" w:rsidR="00555FD3" w:rsidRPr="007B0C8B" w:rsidRDefault="00D63E90" w:rsidP="00555FD3">
      <w:pPr>
        <w:rPr>
          <w:ins w:id="866" w:author="Nokia FS_CAT256" w:date="2024-06-05T14:16:00Z"/>
        </w:rPr>
      </w:pPr>
      <w:ins w:id="867" w:author="Nokia FS_CAT256" w:date="2024-06-05T14:36:00Z">
        <w:r>
          <w:t>256-</w:t>
        </w:r>
      </w:ins>
      <w:ins w:id="868" w:author="Nokia FS_CAT256" w:date="2024-06-05T14:42:00Z">
        <w:r w:rsidR="00681684">
          <w:t>N</w:t>
        </w:r>
      </w:ins>
      <w:ins w:id="869" w:author="Nokia FS_CAT256" w:date="2024-06-05T14:36:00Z">
        <w:r>
          <w:t>EA</w:t>
        </w:r>
      </w:ins>
      <w:ins w:id="870" w:author="Nokia FS_CAT256" w:date="2024-06-05T14:42:00Z">
        <w:r w:rsidR="00681684">
          <w:t>5</w:t>
        </w:r>
      </w:ins>
      <w:ins w:id="871" w:author="Nokia FS_CAT256" w:date="2024-06-05T14:36:00Z">
        <w:r>
          <w:t xml:space="preserve"> is based on </w:t>
        </w:r>
        <w:r>
          <w:rPr>
            <w:lang w:val="en-US"/>
          </w:rPr>
          <w:t xml:space="preserve">256-bit AES. </w:t>
        </w:r>
      </w:ins>
    </w:p>
    <w:p w14:paraId="632B9EB4" w14:textId="27BDC1AD" w:rsidR="00555FD3" w:rsidRPr="007B0C8B" w:rsidRDefault="00555FD3" w:rsidP="00555FD3">
      <w:pPr>
        <w:pStyle w:val="Heading3"/>
        <w:rPr>
          <w:ins w:id="872" w:author="Nokia FS_CAT256" w:date="2024-06-05T14:16:00Z"/>
        </w:rPr>
      </w:pPr>
      <w:ins w:id="873" w:author="Nokia FS_CAT256" w:date="2024-06-05T14:16:00Z">
        <w:r w:rsidRPr="007B0C8B">
          <w:t>D.2.</w:t>
        </w:r>
      </w:ins>
      <w:ins w:id="874" w:author="Nokia FS_CAT256" w:date="2024-06-05T14:32:00Z">
        <w:r w:rsidR="00C05D2A">
          <w:t>2</w:t>
        </w:r>
      </w:ins>
      <w:ins w:id="875" w:author="Nokia FS_CAT256" w:date="2024-06-05T14:16:00Z">
        <w:r w:rsidRPr="007B0C8B">
          <w:t>.4</w:t>
        </w:r>
        <w:r w:rsidRPr="007B0C8B">
          <w:tab/>
        </w:r>
      </w:ins>
      <w:ins w:id="876" w:author="Nokia FS_CAT256" w:date="2024-06-05T14:30:00Z">
        <w:r w:rsidR="00C05D2A">
          <w:t>256</w:t>
        </w:r>
      </w:ins>
      <w:ins w:id="877" w:author="Nokia FS_CAT256" w:date="2024-06-05T14:16:00Z">
        <w:r w:rsidRPr="007B0C8B">
          <w:t>-NEA3</w:t>
        </w:r>
      </w:ins>
    </w:p>
    <w:p w14:paraId="11F67F92" w14:textId="55B00019" w:rsidR="00555FD3" w:rsidRPr="006261DA" w:rsidRDefault="00D63E90" w:rsidP="0097412D">
      <w:ins w:id="878" w:author="Nokia FS_CAT256" w:date="2024-06-05T14:37:00Z">
        <w:del w:id="879" w:author="Nokia-93" w:date="2024-08-02T11:06:00Z" w16du:dateUtc="2024-08-02T09:06:00Z">
          <w:r w:rsidDel="000A449F">
            <w:delText>128</w:delText>
          </w:r>
        </w:del>
      </w:ins>
      <w:ins w:id="880" w:author="Nokia-93" w:date="2024-08-02T11:06:00Z" w16du:dateUtc="2024-08-02T09:06:00Z">
        <w:r w:rsidR="000A449F">
          <w:t>256</w:t>
        </w:r>
      </w:ins>
      <w:ins w:id="881" w:author="Nokia FS_CAT256" w:date="2024-06-05T14:37:00Z">
        <w:r>
          <w:t>-</w:t>
        </w:r>
      </w:ins>
      <w:ins w:id="882" w:author="Nokia FS_CAT256" w:date="2024-06-05T14:42:00Z">
        <w:r w:rsidR="00681684">
          <w:t>N</w:t>
        </w:r>
      </w:ins>
      <w:ins w:id="883" w:author="Nokia FS_CAT256" w:date="2024-06-05T14:37:00Z">
        <w:r>
          <w:t>EA</w:t>
        </w:r>
      </w:ins>
      <w:ins w:id="884" w:author="Nokia-93" w:date="2024-08-02T11:06:00Z" w16du:dateUtc="2024-08-02T09:06:00Z">
        <w:r w:rsidR="000A449F">
          <w:t>3</w:t>
        </w:r>
      </w:ins>
      <w:ins w:id="885" w:author="Nokia FS_CAT256" w:date="2024-06-05T14:42:00Z">
        <w:del w:id="886" w:author="Nokia-93" w:date="2024-08-02T11:06:00Z" w16du:dateUtc="2024-08-02T09:06:00Z">
          <w:r w:rsidR="00681684" w:rsidDel="000A449F">
            <w:delText>6</w:delText>
          </w:r>
        </w:del>
      </w:ins>
      <w:ins w:id="887" w:author="Nokia FS_CAT256" w:date="2024-06-05T14:37:00Z">
        <w:r>
          <w:t xml:space="preserve"> is based on </w:t>
        </w:r>
        <w:r>
          <w:rPr>
            <w:rFonts w:hint="eastAsia"/>
          </w:rPr>
          <w:t>ZUC</w:t>
        </w:r>
        <w:r>
          <w:t xml:space="preserve">. </w:t>
        </w:r>
      </w:ins>
    </w:p>
    <w:p w14:paraId="0D3D8767" w14:textId="77777777" w:rsidR="00C66211" w:rsidRDefault="00C66211" w:rsidP="00C6621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1E646DBC" w14:textId="77777777" w:rsidR="006261DA" w:rsidRPr="007B0C8B" w:rsidRDefault="006261DA" w:rsidP="006261DA">
      <w:pPr>
        <w:pStyle w:val="Heading1"/>
      </w:pPr>
      <w:bookmarkStart w:id="888" w:name="_Toc19634973"/>
      <w:bookmarkStart w:id="889" w:name="_Toc26876041"/>
      <w:bookmarkStart w:id="890" w:name="_Toc35528809"/>
      <w:bookmarkStart w:id="891" w:name="_Toc35533570"/>
      <w:bookmarkStart w:id="892" w:name="_Toc45028958"/>
      <w:bookmarkStart w:id="893" w:name="_Toc45274623"/>
      <w:bookmarkStart w:id="894" w:name="_Toc45275210"/>
      <w:bookmarkStart w:id="895" w:name="_Toc51168468"/>
      <w:bookmarkStart w:id="896" w:name="_Toc161838483"/>
      <w:r w:rsidRPr="007B0C8B">
        <w:lastRenderedPageBreak/>
        <w:t>D.3</w:t>
      </w:r>
      <w:r w:rsidRPr="007B0C8B">
        <w:tab/>
        <w:t>Integrity algorithms</w:t>
      </w:r>
      <w:bookmarkEnd w:id="888"/>
      <w:bookmarkEnd w:id="889"/>
      <w:bookmarkEnd w:id="890"/>
      <w:bookmarkEnd w:id="891"/>
      <w:bookmarkEnd w:id="892"/>
      <w:bookmarkEnd w:id="893"/>
      <w:bookmarkEnd w:id="894"/>
      <w:bookmarkEnd w:id="895"/>
      <w:bookmarkEnd w:id="896"/>
    </w:p>
    <w:p w14:paraId="0DD2982C" w14:textId="77777777" w:rsidR="006261DA" w:rsidRPr="007B0C8B" w:rsidRDefault="006261DA" w:rsidP="006261DA">
      <w:pPr>
        <w:pStyle w:val="Heading2"/>
      </w:pPr>
      <w:bookmarkStart w:id="897" w:name="_Toc19634974"/>
      <w:bookmarkStart w:id="898" w:name="_Toc26876042"/>
      <w:bookmarkStart w:id="899" w:name="_Toc35528810"/>
      <w:bookmarkStart w:id="900" w:name="_Toc35533571"/>
      <w:bookmarkStart w:id="901" w:name="_Toc45028959"/>
      <w:bookmarkStart w:id="902" w:name="_Toc45274624"/>
      <w:bookmarkStart w:id="903" w:name="_Toc45275211"/>
      <w:bookmarkStart w:id="904" w:name="_Toc51168469"/>
      <w:bookmarkStart w:id="905" w:name="_Toc161838484"/>
      <w:r w:rsidRPr="007B0C8B">
        <w:t>D.3.1</w:t>
      </w:r>
      <w:r w:rsidRPr="007B0C8B">
        <w:tab/>
        <w:t>128-Bit integrity algorithms</w:t>
      </w:r>
      <w:bookmarkEnd w:id="897"/>
      <w:bookmarkEnd w:id="898"/>
      <w:bookmarkEnd w:id="899"/>
      <w:bookmarkEnd w:id="900"/>
      <w:bookmarkEnd w:id="901"/>
      <w:bookmarkEnd w:id="902"/>
      <w:bookmarkEnd w:id="903"/>
      <w:bookmarkEnd w:id="904"/>
      <w:bookmarkEnd w:id="905"/>
    </w:p>
    <w:p w14:paraId="63247F6A" w14:textId="77777777" w:rsidR="006261DA" w:rsidRPr="007B0C8B" w:rsidRDefault="006261DA" w:rsidP="006261DA">
      <w:pPr>
        <w:pStyle w:val="Heading3"/>
      </w:pPr>
      <w:bookmarkStart w:id="906" w:name="_Toc19634975"/>
      <w:bookmarkStart w:id="907" w:name="_Toc26876043"/>
      <w:bookmarkStart w:id="908" w:name="_Toc35528811"/>
      <w:bookmarkStart w:id="909" w:name="_Toc35533572"/>
      <w:bookmarkStart w:id="910" w:name="_Toc45028960"/>
      <w:bookmarkStart w:id="911" w:name="_Toc45274625"/>
      <w:bookmarkStart w:id="912" w:name="_Toc45275212"/>
      <w:bookmarkStart w:id="913" w:name="_Toc51168470"/>
      <w:bookmarkStart w:id="914" w:name="_Toc161838485"/>
      <w:r w:rsidRPr="007B0C8B">
        <w:t>D.3.1.1</w:t>
      </w:r>
      <w:r w:rsidRPr="007B0C8B">
        <w:tab/>
        <w:t>Inputs and outputs</w:t>
      </w:r>
      <w:bookmarkEnd w:id="906"/>
      <w:bookmarkEnd w:id="907"/>
      <w:bookmarkEnd w:id="908"/>
      <w:bookmarkEnd w:id="909"/>
      <w:bookmarkEnd w:id="910"/>
      <w:bookmarkEnd w:id="911"/>
      <w:bookmarkEnd w:id="912"/>
      <w:bookmarkEnd w:id="913"/>
      <w:bookmarkEnd w:id="914"/>
    </w:p>
    <w:p w14:paraId="0A38DE87" w14:textId="77777777" w:rsidR="006261DA" w:rsidRPr="007B0C8B" w:rsidRDefault="006261DA" w:rsidP="006261DA">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42BD8C6D" w14:textId="77777777" w:rsidR="006261DA" w:rsidRPr="007B0C8B" w:rsidRDefault="006261DA" w:rsidP="006261DA">
      <w:r w:rsidRPr="007B0C8B">
        <w:t>Figure D.3.1.1-1 illustrates the use of the integrity algorithm NIA to authenticate the integrity of messages.</w:t>
      </w:r>
    </w:p>
    <w:p w14:paraId="7CC111F4" w14:textId="77777777" w:rsidR="006261DA" w:rsidRPr="007B0C8B" w:rsidRDefault="006261DA" w:rsidP="006261DA">
      <w:pPr>
        <w:pStyle w:val="TH"/>
      </w:pPr>
      <w:r w:rsidRPr="007B0C8B">
        <w:t xml:space="preserve"> </w:t>
      </w:r>
      <w:r w:rsidRPr="007B0C8B">
        <w:object w:dxaOrig="9360" w:dyaOrig="2895" w14:anchorId="3B614A19">
          <v:shape id="_x0000_i1029" type="#_x0000_t75" style="width:468.75pt;height:2in" o:ole="" fillcolor="window">
            <v:imagedata r:id="rId27" o:title=""/>
          </v:shape>
          <o:OLEObject Type="Embed" ProgID="Word.Picture.8" ShapeID="_x0000_i1029" DrawAspect="Content" ObjectID="_1784102953" r:id="rId28"/>
        </w:object>
      </w:r>
    </w:p>
    <w:p w14:paraId="15DAAE1C" w14:textId="77777777" w:rsidR="006261DA" w:rsidRPr="007B0C8B" w:rsidRDefault="006261DA" w:rsidP="006261DA">
      <w:pPr>
        <w:pStyle w:val="TF"/>
      </w:pPr>
      <w:r w:rsidRPr="007B0C8B">
        <w:t>Figure D.3.1.1-1: Derivation of MAC-I/NAS-MAC (or XMAC-I/XNAS-MAC)</w:t>
      </w:r>
    </w:p>
    <w:p w14:paraId="01563461" w14:textId="77777777" w:rsidR="006261DA" w:rsidRPr="007B0C8B" w:rsidRDefault="006261DA" w:rsidP="006261D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6324164C" w14:textId="77777777" w:rsidR="006261DA" w:rsidRPr="007B0C8B" w:rsidRDefault="006261DA" w:rsidP="006261DA">
      <w:pPr>
        <w:pStyle w:val="Heading3"/>
      </w:pPr>
      <w:bookmarkStart w:id="915" w:name="_Toc19634976"/>
      <w:bookmarkStart w:id="916" w:name="_Toc26876044"/>
      <w:bookmarkStart w:id="917" w:name="_Toc35528812"/>
      <w:bookmarkStart w:id="918" w:name="_Toc35533573"/>
      <w:bookmarkStart w:id="919" w:name="_Toc45028961"/>
      <w:bookmarkStart w:id="920" w:name="_Toc45274626"/>
      <w:bookmarkStart w:id="921" w:name="_Toc45275213"/>
      <w:bookmarkStart w:id="922" w:name="_Toc51168471"/>
      <w:bookmarkStart w:id="923" w:name="_Toc161838486"/>
      <w:r w:rsidRPr="007B0C8B">
        <w:t>D.3.1.2</w:t>
      </w:r>
      <w:r w:rsidRPr="007B0C8B">
        <w:tab/>
        <w:t>128-NIA1</w:t>
      </w:r>
      <w:bookmarkEnd w:id="915"/>
      <w:bookmarkEnd w:id="916"/>
      <w:bookmarkEnd w:id="917"/>
      <w:bookmarkEnd w:id="918"/>
      <w:bookmarkEnd w:id="919"/>
      <w:bookmarkEnd w:id="920"/>
      <w:bookmarkEnd w:id="921"/>
      <w:bookmarkEnd w:id="922"/>
      <w:bookmarkEnd w:id="923"/>
    </w:p>
    <w:p w14:paraId="7A785020" w14:textId="77777777" w:rsidR="006261DA" w:rsidRPr="007B0C8B" w:rsidRDefault="006261DA" w:rsidP="006261DA">
      <w:r w:rsidRPr="007B0C8B">
        <w:t xml:space="preserve">128-NIA1 is identical to 128-EIA1 as specified in Annex B of TS 33.401 [10]. </w:t>
      </w:r>
    </w:p>
    <w:p w14:paraId="74A6E437" w14:textId="77777777" w:rsidR="006261DA" w:rsidRPr="007B0C8B" w:rsidRDefault="006261DA" w:rsidP="006261DA">
      <w:pPr>
        <w:pStyle w:val="Heading3"/>
      </w:pPr>
      <w:bookmarkStart w:id="924" w:name="_Toc19634977"/>
      <w:bookmarkStart w:id="925" w:name="_Toc26876045"/>
      <w:bookmarkStart w:id="926" w:name="_Toc35528813"/>
      <w:bookmarkStart w:id="927" w:name="_Toc35533574"/>
      <w:bookmarkStart w:id="928" w:name="_Toc45028962"/>
      <w:bookmarkStart w:id="929" w:name="_Toc45274627"/>
      <w:bookmarkStart w:id="930" w:name="_Toc45275214"/>
      <w:bookmarkStart w:id="931" w:name="_Toc51168472"/>
      <w:bookmarkStart w:id="932" w:name="_Toc161838487"/>
      <w:r w:rsidRPr="007B0C8B">
        <w:t>D.3.1.3</w:t>
      </w:r>
      <w:r w:rsidRPr="007B0C8B">
        <w:tab/>
        <w:t>128-NIA2</w:t>
      </w:r>
      <w:bookmarkEnd w:id="924"/>
      <w:bookmarkEnd w:id="925"/>
      <w:bookmarkEnd w:id="926"/>
      <w:bookmarkEnd w:id="927"/>
      <w:bookmarkEnd w:id="928"/>
      <w:bookmarkEnd w:id="929"/>
      <w:bookmarkEnd w:id="930"/>
      <w:bookmarkEnd w:id="931"/>
      <w:bookmarkEnd w:id="932"/>
    </w:p>
    <w:p w14:paraId="418E1747" w14:textId="77777777" w:rsidR="006261DA" w:rsidRPr="007B0C8B" w:rsidRDefault="006261DA" w:rsidP="006261DA">
      <w:r w:rsidRPr="007B0C8B">
        <w:t>128-NIA2 is identical to 128-EIA2 as specified in Annex B of TS 33.401 [10].</w:t>
      </w:r>
    </w:p>
    <w:p w14:paraId="031FDE08" w14:textId="77777777" w:rsidR="006261DA" w:rsidRPr="007B0C8B" w:rsidRDefault="006261DA" w:rsidP="006261DA">
      <w:pPr>
        <w:pStyle w:val="Heading3"/>
      </w:pPr>
      <w:bookmarkStart w:id="933" w:name="_Toc19634978"/>
      <w:bookmarkStart w:id="934" w:name="_Toc26876046"/>
      <w:bookmarkStart w:id="935" w:name="_Toc35528814"/>
      <w:bookmarkStart w:id="936" w:name="_Toc35533575"/>
      <w:bookmarkStart w:id="937" w:name="_Toc45028963"/>
      <w:bookmarkStart w:id="938" w:name="_Toc45274628"/>
      <w:bookmarkStart w:id="939" w:name="_Toc45275215"/>
      <w:bookmarkStart w:id="940" w:name="_Toc51168473"/>
      <w:bookmarkStart w:id="941" w:name="_Toc161838488"/>
      <w:r w:rsidRPr="007B0C8B">
        <w:t>D.3.1.4</w:t>
      </w:r>
      <w:r w:rsidRPr="007B0C8B">
        <w:tab/>
        <w:t>128-NIA3</w:t>
      </w:r>
      <w:bookmarkEnd w:id="933"/>
      <w:bookmarkEnd w:id="934"/>
      <w:bookmarkEnd w:id="935"/>
      <w:bookmarkEnd w:id="936"/>
      <w:bookmarkEnd w:id="937"/>
      <w:bookmarkEnd w:id="938"/>
      <w:bookmarkEnd w:id="939"/>
      <w:bookmarkEnd w:id="940"/>
      <w:bookmarkEnd w:id="941"/>
    </w:p>
    <w:p w14:paraId="78958735" w14:textId="77777777" w:rsidR="006261DA" w:rsidRDefault="006261DA" w:rsidP="006261DA">
      <w:pPr>
        <w:rPr>
          <w:ins w:id="942" w:author="Nokia FS_CAT256" w:date="2024-06-05T14:37:00Z"/>
        </w:rPr>
      </w:pPr>
      <w:r w:rsidRPr="007B0C8B">
        <w:t>128-NIA3 is identical to 128-EIA3 as specified in Annex B of TS 33.401 [10].</w:t>
      </w:r>
    </w:p>
    <w:p w14:paraId="00AA8C2F" w14:textId="304DA841" w:rsidR="006F67E3" w:rsidRPr="007B0C8B" w:rsidRDefault="006F67E3" w:rsidP="006F67E3">
      <w:pPr>
        <w:pStyle w:val="Heading2"/>
        <w:rPr>
          <w:ins w:id="943" w:author="Nokia FS_CAT256" w:date="2024-06-05T14:37:00Z"/>
        </w:rPr>
      </w:pPr>
      <w:ins w:id="944" w:author="Nokia FS_CAT256" w:date="2024-06-05T14:37:00Z">
        <w:r w:rsidRPr="007B0C8B">
          <w:t>D.3.</w:t>
        </w:r>
      </w:ins>
      <w:ins w:id="945" w:author="Nokia FS_CAT256" w:date="2024-06-05T14:38:00Z">
        <w:r>
          <w:t>2</w:t>
        </w:r>
      </w:ins>
      <w:ins w:id="946" w:author="Nokia FS_CAT256" w:date="2024-06-05T14:37:00Z">
        <w:r w:rsidRPr="007B0C8B">
          <w:tab/>
          <w:t>2</w:t>
        </w:r>
      </w:ins>
      <w:ins w:id="947" w:author="Nokia FS_CAT256" w:date="2024-06-05T14:38:00Z">
        <w:r>
          <w:t>56</w:t>
        </w:r>
      </w:ins>
      <w:ins w:id="948" w:author="Nokia FS_CAT256" w:date="2024-06-05T14:37:00Z">
        <w:r w:rsidRPr="007B0C8B">
          <w:t>-Bit integrity algorithms</w:t>
        </w:r>
      </w:ins>
    </w:p>
    <w:p w14:paraId="29D08D5D" w14:textId="224AFBDB" w:rsidR="006F67E3" w:rsidRPr="007B0C8B" w:rsidRDefault="006F67E3" w:rsidP="006F67E3">
      <w:pPr>
        <w:pStyle w:val="Heading3"/>
        <w:rPr>
          <w:ins w:id="949" w:author="Nokia FS_CAT256" w:date="2024-06-05T14:37:00Z"/>
        </w:rPr>
      </w:pPr>
      <w:ins w:id="950" w:author="Nokia FS_CAT256" w:date="2024-06-05T14:37:00Z">
        <w:r w:rsidRPr="007B0C8B">
          <w:t>D.3.</w:t>
        </w:r>
      </w:ins>
      <w:ins w:id="951" w:author="Nokia FS_CAT256" w:date="2024-06-05T14:38:00Z">
        <w:r>
          <w:t>2</w:t>
        </w:r>
      </w:ins>
      <w:ins w:id="952" w:author="Nokia FS_CAT256" w:date="2024-06-05T14:37:00Z">
        <w:r w:rsidRPr="007B0C8B">
          <w:t>.1</w:t>
        </w:r>
        <w:r w:rsidRPr="007B0C8B">
          <w:tab/>
          <w:t>Inputs and outputs</w:t>
        </w:r>
      </w:ins>
    </w:p>
    <w:p w14:paraId="40CBFBA8" w14:textId="79B32277" w:rsidR="006F67E3" w:rsidRPr="007B0C8B" w:rsidRDefault="006F67E3" w:rsidP="006F67E3">
      <w:pPr>
        <w:rPr>
          <w:ins w:id="953" w:author="Nokia FS_CAT256" w:date="2024-06-05T14:37:00Z"/>
        </w:rPr>
      </w:pPr>
      <w:ins w:id="954" w:author="Nokia FS_CAT256" w:date="2024-06-05T14:37:00Z">
        <w:r w:rsidRPr="007B0C8B">
          <w:t xml:space="preserve">The input parameters to the integrity algorithm are a </w:t>
        </w:r>
      </w:ins>
      <w:ins w:id="955" w:author="Nokia FS_CAT256" w:date="2024-06-05T14:38:00Z">
        <w:r>
          <w:t>256</w:t>
        </w:r>
      </w:ins>
      <w:ins w:id="956" w:author="Nokia FS_CAT256" w:date="2024-06-05T14:37:00Z">
        <w:r w:rsidRPr="007B0C8B">
          <w:t>-bit integrity key named KEY, a 32-bit COUNT, a 5-bit bearer identity called BEARER, the 1-bit direction of the transmission i.e. DIRECTION, and the message itself i.e. MESSAGE. The DIRECTION bit shall be 0 for uplink and 1 for downlink. The bit length of the MESSAGE is LENGTH.</w:t>
        </w:r>
      </w:ins>
    </w:p>
    <w:p w14:paraId="6C823D53" w14:textId="726E13FA" w:rsidR="006F67E3" w:rsidRPr="007B0C8B" w:rsidRDefault="006F67E3" w:rsidP="006F67E3">
      <w:pPr>
        <w:rPr>
          <w:ins w:id="957" w:author="Nokia FS_CAT256" w:date="2024-06-05T14:37:00Z"/>
        </w:rPr>
      </w:pPr>
      <w:ins w:id="958" w:author="Nokia FS_CAT256" w:date="2024-06-05T14:37:00Z">
        <w:r w:rsidRPr="007B0C8B">
          <w:t>Figure D.3.</w:t>
        </w:r>
      </w:ins>
      <w:ins w:id="959" w:author="Nokia FS_CAT256" w:date="2024-06-05T14:38:00Z">
        <w:r>
          <w:t>2</w:t>
        </w:r>
      </w:ins>
      <w:ins w:id="960" w:author="Nokia FS_CAT256" w:date="2024-06-05T14:37:00Z">
        <w:r w:rsidRPr="007B0C8B">
          <w:t>.1-1 illustrates the use of the integrity algorithm NIA to authenticate the integrity of messages.</w:t>
        </w:r>
      </w:ins>
    </w:p>
    <w:p w14:paraId="5B7780DA" w14:textId="77777777" w:rsidR="006F67E3" w:rsidRPr="007B0C8B" w:rsidRDefault="006F67E3" w:rsidP="006F67E3">
      <w:pPr>
        <w:pStyle w:val="TH"/>
        <w:rPr>
          <w:ins w:id="961" w:author="Nokia FS_CAT256" w:date="2024-06-05T14:37:00Z"/>
        </w:rPr>
      </w:pPr>
      <w:ins w:id="962" w:author="Nokia FS_CAT256" w:date="2024-06-05T14:37:00Z">
        <w:r w:rsidRPr="007B0C8B">
          <w:lastRenderedPageBreak/>
          <w:t xml:space="preserve"> </w:t>
        </w:r>
      </w:ins>
      <w:ins w:id="963" w:author="Nokia FS_CAT256" w:date="2024-06-05T14:37:00Z">
        <w:r w:rsidRPr="007B0C8B">
          <w:object w:dxaOrig="9360" w:dyaOrig="2895" w14:anchorId="7F33C8C8">
            <v:shape id="_x0000_i1030" type="#_x0000_t75" style="width:468.75pt;height:2in" o:ole="" fillcolor="window">
              <v:imagedata r:id="rId27" o:title=""/>
            </v:shape>
            <o:OLEObject Type="Embed" ProgID="Word.Picture.8" ShapeID="_x0000_i1030" DrawAspect="Content" ObjectID="_1784102954" r:id="rId29"/>
          </w:object>
        </w:r>
      </w:ins>
    </w:p>
    <w:p w14:paraId="12971406" w14:textId="100B2C58" w:rsidR="006F67E3" w:rsidRPr="007B0C8B" w:rsidRDefault="006F67E3" w:rsidP="006F67E3">
      <w:pPr>
        <w:pStyle w:val="TF"/>
        <w:rPr>
          <w:ins w:id="964" w:author="Nokia FS_CAT256" w:date="2024-06-05T14:37:00Z"/>
        </w:rPr>
      </w:pPr>
      <w:ins w:id="965" w:author="Nokia FS_CAT256" w:date="2024-06-05T14:37:00Z">
        <w:r w:rsidRPr="007B0C8B">
          <w:t>Figure D.3.</w:t>
        </w:r>
      </w:ins>
      <w:ins w:id="966" w:author="Nokia FS_CAT256" w:date="2024-06-05T14:38:00Z">
        <w:r>
          <w:t>2</w:t>
        </w:r>
      </w:ins>
      <w:ins w:id="967" w:author="Nokia FS_CAT256" w:date="2024-06-05T14:37:00Z">
        <w:r w:rsidRPr="007B0C8B">
          <w:t>.1-1: Derivation of MAC-I/NAS-MAC (or XMAC-I/XNAS-MAC)</w:t>
        </w:r>
      </w:ins>
    </w:p>
    <w:p w14:paraId="48E7E213" w14:textId="77777777" w:rsidR="006F67E3" w:rsidRPr="007B0C8B" w:rsidRDefault="006F67E3" w:rsidP="006F67E3">
      <w:pPr>
        <w:rPr>
          <w:ins w:id="968" w:author="Nokia FS_CAT256" w:date="2024-06-05T14:37:00Z"/>
        </w:rPr>
      </w:pPr>
      <w:ins w:id="969" w:author="Nokia FS_CAT256" w:date="2024-06-05T14:37:00Z">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ins>
    </w:p>
    <w:p w14:paraId="02D8E014" w14:textId="5A159A2F" w:rsidR="006F67E3" w:rsidRPr="007B0C8B" w:rsidRDefault="006F67E3" w:rsidP="006F67E3">
      <w:pPr>
        <w:pStyle w:val="Heading3"/>
        <w:rPr>
          <w:ins w:id="970" w:author="Nokia FS_CAT256" w:date="2024-06-05T14:37:00Z"/>
        </w:rPr>
      </w:pPr>
      <w:ins w:id="971" w:author="Nokia FS_CAT256" w:date="2024-06-05T14:37:00Z">
        <w:r w:rsidRPr="007B0C8B">
          <w:t>D.3.</w:t>
        </w:r>
      </w:ins>
      <w:ins w:id="972" w:author="Nokia FS_CAT256" w:date="2024-06-05T14:38:00Z">
        <w:r>
          <w:t>2</w:t>
        </w:r>
      </w:ins>
      <w:ins w:id="973" w:author="Nokia FS_CAT256" w:date="2024-06-05T14:37:00Z">
        <w:r w:rsidRPr="007B0C8B">
          <w:t>.2</w:t>
        </w:r>
        <w:r w:rsidRPr="007B0C8B">
          <w:tab/>
        </w:r>
      </w:ins>
      <w:ins w:id="974" w:author="Nokia FS_CAT256" w:date="2024-06-05T14:40:00Z">
        <w:r>
          <w:t>256</w:t>
        </w:r>
      </w:ins>
      <w:ins w:id="975" w:author="Nokia FS_CAT256" w:date="2024-06-05T14:37:00Z">
        <w:r w:rsidRPr="007B0C8B">
          <w:t>-NIA</w:t>
        </w:r>
      </w:ins>
      <w:ins w:id="976" w:author="Nokia-93" w:date="2024-08-02T11:06:00Z" w16du:dateUtc="2024-08-02T09:06:00Z">
        <w:r w:rsidR="0043092F">
          <w:t>1</w:t>
        </w:r>
      </w:ins>
      <w:ins w:id="977" w:author="Nokia FS_CAT256" w:date="2024-06-05T14:40:00Z">
        <w:del w:id="978" w:author="Nokia-93" w:date="2024-08-02T11:06:00Z" w16du:dateUtc="2024-08-02T09:06:00Z">
          <w:r w:rsidDel="0043092F">
            <w:delText>4</w:delText>
          </w:r>
        </w:del>
      </w:ins>
    </w:p>
    <w:p w14:paraId="7B72F140" w14:textId="1FAF9C57" w:rsidR="006F67E3" w:rsidRPr="007B0C8B" w:rsidRDefault="006F67E3" w:rsidP="006F67E3">
      <w:pPr>
        <w:rPr>
          <w:ins w:id="979" w:author="Nokia FS_CAT256" w:date="2024-06-05T14:39:00Z"/>
        </w:rPr>
      </w:pPr>
      <w:ins w:id="980" w:author="Nokia FS_CAT256" w:date="2024-06-05T14:39:00Z">
        <w:r>
          <w:t>256-NIA</w:t>
        </w:r>
      </w:ins>
      <w:ins w:id="981" w:author="Nokia FS_CAT256" w:date="2024-06-05T14:42:00Z">
        <w:r w:rsidR="00681684">
          <w:t>4</w:t>
        </w:r>
      </w:ins>
      <w:ins w:id="982" w:author="Nokia FS_CAT256" w:date="2024-06-05T14:39:00Z">
        <w:r>
          <w:t xml:space="preserve"> is based on SNOW 5G.</w:t>
        </w:r>
      </w:ins>
    </w:p>
    <w:p w14:paraId="3BEE4BD9" w14:textId="6049A586" w:rsidR="006F67E3" w:rsidRPr="007B0C8B" w:rsidRDefault="006F67E3" w:rsidP="006F67E3">
      <w:pPr>
        <w:pStyle w:val="Heading3"/>
        <w:rPr>
          <w:ins w:id="983" w:author="Nokia FS_CAT256" w:date="2024-06-05T14:37:00Z"/>
        </w:rPr>
      </w:pPr>
      <w:ins w:id="984" w:author="Nokia FS_CAT256" w:date="2024-06-05T14:37:00Z">
        <w:r w:rsidRPr="007B0C8B">
          <w:t>D.3.</w:t>
        </w:r>
      </w:ins>
      <w:ins w:id="985" w:author="Nokia FS_CAT256" w:date="2024-06-05T14:38:00Z">
        <w:r>
          <w:t>2</w:t>
        </w:r>
      </w:ins>
      <w:ins w:id="986" w:author="Nokia FS_CAT256" w:date="2024-06-05T14:37:00Z">
        <w:r w:rsidRPr="007B0C8B">
          <w:t>.3</w:t>
        </w:r>
        <w:r w:rsidRPr="007B0C8B">
          <w:tab/>
        </w:r>
      </w:ins>
      <w:ins w:id="987" w:author="Nokia FS_CAT256" w:date="2024-06-05T14:40:00Z">
        <w:r>
          <w:t>256</w:t>
        </w:r>
      </w:ins>
      <w:ins w:id="988" w:author="Nokia FS_CAT256" w:date="2024-06-05T14:37:00Z">
        <w:r w:rsidRPr="007B0C8B">
          <w:t>-NIA</w:t>
        </w:r>
      </w:ins>
      <w:ins w:id="989" w:author="Nokia-93" w:date="2024-08-02T11:06:00Z" w16du:dateUtc="2024-08-02T09:06:00Z">
        <w:r w:rsidR="0043092F">
          <w:t>2</w:t>
        </w:r>
      </w:ins>
      <w:ins w:id="990" w:author="Nokia FS_CAT256" w:date="2024-06-05T14:40:00Z">
        <w:del w:id="991" w:author="Nokia-93" w:date="2024-08-02T11:06:00Z" w16du:dateUtc="2024-08-02T09:06:00Z">
          <w:r w:rsidDel="0043092F">
            <w:delText>5</w:delText>
          </w:r>
        </w:del>
      </w:ins>
    </w:p>
    <w:p w14:paraId="719A7721" w14:textId="634A0D5C" w:rsidR="006F67E3" w:rsidRPr="007B0C8B" w:rsidRDefault="006F67E3" w:rsidP="006F67E3">
      <w:pPr>
        <w:rPr>
          <w:ins w:id="992" w:author="Nokia FS_CAT256" w:date="2024-06-05T14:39:00Z"/>
        </w:rPr>
      </w:pPr>
      <w:ins w:id="993" w:author="Nokia FS_CAT256" w:date="2024-06-05T14:39:00Z">
        <w:r>
          <w:t>256-</w:t>
        </w:r>
      </w:ins>
      <w:ins w:id="994" w:author="Nokia FS_CAT256" w:date="2024-06-05T14:40:00Z">
        <w:r>
          <w:t>NIA</w:t>
        </w:r>
      </w:ins>
      <w:ins w:id="995" w:author="Nokia FS_CAT256" w:date="2024-06-05T14:42:00Z">
        <w:r w:rsidR="00681684">
          <w:t>5</w:t>
        </w:r>
      </w:ins>
      <w:ins w:id="996" w:author="Nokia FS_CAT256" w:date="2024-06-05T14:39:00Z">
        <w:r>
          <w:t xml:space="preserve"> is based on </w:t>
        </w:r>
        <w:r>
          <w:rPr>
            <w:lang w:val="en-US"/>
          </w:rPr>
          <w:t xml:space="preserve">256-bit AES. </w:t>
        </w:r>
      </w:ins>
    </w:p>
    <w:p w14:paraId="25FF6D51" w14:textId="1D80C0B4" w:rsidR="006F67E3" w:rsidRPr="007B0C8B" w:rsidRDefault="006F67E3" w:rsidP="006F67E3">
      <w:pPr>
        <w:pStyle w:val="Heading3"/>
        <w:rPr>
          <w:ins w:id="997" w:author="Nokia FS_CAT256" w:date="2024-06-05T14:37:00Z"/>
        </w:rPr>
      </w:pPr>
      <w:ins w:id="998" w:author="Nokia FS_CAT256" w:date="2024-06-05T14:37:00Z">
        <w:r w:rsidRPr="007B0C8B">
          <w:t>D.3.</w:t>
        </w:r>
      </w:ins>
      <w:ins w:id="999" w:author="Nokia FS_CAT256" w:date="2024-06-05T14:38:00Z">
        <w:r>
          <w:t>2</w:t>
        </w:r>
      </w:ins>
      <w:ins w:id="1000" w:author="Nokia FS_CAT256" w:date="2024-06-05T14:37:00Z">
        <w:r w:rsidRPr="007B0C8B">
          <w:t>.4</w:t>
        </w:r>
        <w:r w:rsidRPr="007B0C8B">
          <w:tab/>
          <w:t>128-NIA</w:t>
        </w:r>
      </w:ins>
      <w:ins w:id="1001" w:author="Nokia-93" w:date="2024-08-02T11:06:00Z" w16du:dateUtc="2024-08-02T09:06:00Z">
        <w:r w:rsidR="0043092F">
          <w:t>3</w:t>
        </w:r>
      </w:ins>
      <w:ins w:id="1002" w:author="Nokia FS_CAT256" w:date="2024-06-05T14:40:00Z">
        <w:del w:id="1003" w:author="Nokia-93" w:date="2024-08-02T11:06:00Z" w16du:dateUtc="2024-08-02T09:06:00Z">
          <w:r w:rsidDel="0043092F">
            <w:delText>6</w:delText>
          </w:r>
        </w:del>
      </w:ins>
    </w:p>
    <w:p w14:paraId="53117333" w14:textId="15AE3865" w:rsidR="006F67E3" w:rsidRPr="007B0C8B" w:rsidRDefault="00681684" w:rsidP="006F67E3">
      <w:pPr>
        <w:rPr>
          <w:ins w:id="1004" w:author="Nokia FS_CAT256" w:date="2024-06-05T14:37:00Z"/>
        </w:rPr>
      </w:pPr>
      <w:ins w:id="1005" w:author="Nokia FS_CAT256" w:date="2024-06-05T14:42:00Z">
        <w:r>
          <w:t>256</w:t>
        </w:r>
      </w:ins>
      <w:ins w:id="1006" w:author="Nokia FS_CAT256" w:date="2024-06-05T14:37:00Z">
        <w:r w:rsidR="006F67E3" w:rsidRPr="007B0C8B">
          <w:t>-NIA</w:t>
        </w:r>
      </w:ins>
      <w:ins w:id="1007" w:author="Nokia FS_CAT256" w:date="2024-06-05T14:42:00Z">
        <w:r>
          <w:t>6</w:t>
        </w:r>
      </w:ins>
      <w:ins w:id="1008" w:author="Nokia FS_CAT256" w:date="2024-06-05T14:37:00Z">
        <w:r w:rsidR="006F67E3" w:rsidRPr="007B0C8B">
          <w:t xml:space="preserve"> </w:t>
        </w:r>
      </w:ins>
      <w:ins w:id="1009" w:author="Nokia FS_CAT256" w:date="2024-06-05T14:43:00Z">
        <w:r>
          <w:t xml:space="preserve">is based on </w:t>
        </w:r>
        <w:r>
          <w:rPr>
            <w:rFonts w:hint="eastAsia"/>
          </w:rPr>
          <w:t>ZUC</w:t>
        </w:r>
      </w:ins>
      <w:ins w:id="1010" w:author="Nokia FS_CAT256" w:date="2024-06-05T14:37:00Z">
        <w:r w:rsidR="006F67E3" w:rsidRPr="007B0C8B">
          <w:t>.</w:t>
        </w:r>
      </w:ins>
    </w:p>
    <w:p w14:paraId="7DDF6BB4" w14:textId="77777777" w:rsidR="006F67E3" w:rsidRPr="007B0C8B" w:rsidRDefault="006F67E3" w:rsidP="006261DA"/>
    <w:p w14:paraId="2789CE1E" w14:textId="24D96245" w:rsidR="0097412D" w:rsidRPr="006261DA" w:rsidRDefault="006261DA" w:rsidP="00874ED1">
      <w:pPr>
        <w:rPr>
          <w:noProof/>
          <w:sz w:val="44"/>
          <w:szCs w:val="44"/>
        </w:rPr>
      </w:pPr>
      <w:r w:rsidRPr="00985BE8">
        <w:rPr>
          <w:noProof/>
          <w:sz w:val="44"/>
          <w:szCs w:val="44"/>
        </w:rPr>
        <w:t xml:space="preserve">********** </w:t>
      </w:r>
      <w:r>
        <w:rPr>
          <w:noProof/>
          <w:sz w:val="44"/>
          <w:szCs w:val="44"/>
        </w:rPr>
        <w:t>NEXT</w:t>
      </w:r>
      <w:r w:rsidRPr="00985BE8">
        <w:rPr>
          <w:noProof/>
          <w:sz w:val="44"/>
          <w:szCs w:val="44"/>
        </w:rPr>
        <w:t xml:space="preserve"> CHANGE**********</w:t>
      </w:r>
    </w:p>
    <w:p w14:paraId="4E71DF9D" w14:textId="77777777" w:rsidR="006261DA" w:rsidRPr="007B0C8B" w:rsidRDefault="006261DA" w:rsidP="006261DA">
      <w:pPr>
        <w:pStyle w:val="Heading1"/>
      </w:pPr>
      <w:bookmarkStart w:id="1011" w:name="_Toc19634979"/>
      <w:bookmarkStart w:id="1012" w:name="_Toc26876047"/>
      <w:bookmarkStart w:id="1013" w:name="_Toc35528815"/>
      <w:bookmarkStart w:id="1014" w:name="_Toc35533576"/>
      <w:bookmarkStart w:id="1015" w:name="_Toc45028964"/>
      <w:bookmarkStart w:id="1016" w:name="_Toc45274629"/>
      <w:bookmarkStart w:id="1017" w:name="_Toc45275216"/>
      <w:bookmarkStart w:id="1018" w:name="_Toc51168474"/>
      <w:bookmarkStart w:id="1019" w:name="_Toc161838489"/>
      <w:r w:rsidRPr="007B0C8B">
        <w:t>D.4</w:t>
      </w:r>
      <w:r w:rsidRPr="007B0C8B">
        <w:tab/>
        <w:t>Test Data for the security algorithms</w:t>
      </w:r>
      <w:bookmarkEnd w:id="1011"/>
      <w:bookmarkEnd w:id="1012"/>
      <w:bookmarkEnd w:id="1013"/>
      <w:bookmarkEnd w:id="1014"/>
      <w:bookmarkEnd w:id="1015"/>
      <w:bookmarkEnd w:id="1016"/>
      <w:bookmarkEnd w:id="1017"/>
      <w:bookmarkEnd w:id="1018"/>
      <w:bookmarkEnd w:id="1019"/>
    </w:p>
    <w:p w14:paraId="019C7543" w14:textId="77777777" w:rsidR="006261DA" w:rsidRPr="007B0C8B" w:rsidRDefault="006261DA" w:rsidP="006261DA">
      <w:pPr>
        <w:pStyle w:val="Heading2"/>
      </w:pPr>
      <w:bookmarkStart w:id="1020" w:name="_Toc19634980"/>
      <w:bookmarkStart w:id="1021" w:name="_Toc26876048"/>
      <w:bookmarkStart w:id="1022" w:name="_Toc35528816"/>
      <w:bookmarkStart w:id="1023" w:name="_Toc35533577"/>
      <w:bookmarkStart w:id="1024" w:name="_Toc45028965"/>
      <w:bookmarkStart w:id="1025" w:name="_Toc45274630"/>
      <w:bookmarkStart w:id="1026" w:name="_Toc45275217"/>
      <w:bookmarkStart w:id="1027" w:name="_Toc51168475"/>
      <w:bookmarkStart w:id="1028" w:name="_Toc161838490"/>
      <w:r w:rsidRPr="007B0C8B">
        <w:t>D.4.1</w:t>
      </w:r>
      <w:r w:rsidRPr="007B0C8B">
        <w:tab/>
        <w:t>General</w:t>
      </w:r>
      <w:bookmarkEnd w:id="1020"/>
      <w:bookmarkEnd w:id="1021"/>
      <w:bookmarkEnd w:id="1022"/>
      <w:bookmarkEnd w:id="1023"/>
      <w:bookmarkEnd w:id="1024"/>
      <w:bookmarkEnd w:id="1025"/>
      <w:bookmarkEnd w:id="1026"/>
      <w:bookmarkEnd w:id="1027"/>
      <w:bookmarkEnd w:id="1028"/>
    </w:p>
    <w:p w14:paraId="6A4B4781" w14:textId="77777777" w:rsidR="006261DA" w:rsidRPr="007B0C8B" w:rsidRDefault="006261DA" w:rsidP="006261DA">
      <w:r w:rsidRPr="007B0C8B">
        <w:t>Annex D.4 contains references to the test data for each of the specified algorithms.</w:t>
      </w:r>
    </w:p>
    <w:p w14:paraId="65031A98" w14:textId="77777777" w:rsidR="006261DA" w:rsidRPr="007B0C8B" w:rsidRDefault="006261DA" w:rsidP="006261DA">
      <w:pPr>
        <w:pStyle w:val="Heading2"/>
      </w:pPr>
      <w:bookmarkStart w:id="1029" w:name="_Toc19634981"/>
      <w:bookmarkStart w:id="1030" w:name="_Toc26876049"/>
      <w:bookmarkStart w:id="1031" w:name="_Toc35528817"/>
      <w:bookmarkStart w:id="1032" w:name="_Toc35533578"/>
      <w:bookmarkStart w:id="1033" w:name="_Toc45028966"/>
      <w:bookmarkStart w:id="1034" w:name="_Toc45274631"/>
      <w:bookmarkStart w:id="1035" w:name="_Toc45275218"/>
      <w:bookmarkStart w:id="1036" w:name="_Toc51168476"/>
      <w:bookmarkStart w:id="1037" w:name="_Toc161838491"/>
      <w:r w:rsidRPr="007B0C8B">
        <w:t>D.4.2</w:t>
      </w:r>
      <w:r w:rsidRPr="007B0C8B">
        <w:tab/>
        <w:t>128-NEA1</w:t>
      </w:r>
      <w:bookmarkEnd w:id="1029"/>
      <w:bookmarkEnd w:id="1030"/>
      <w:bookmarkEnd w:id="1031"/>
      <w:bookmarkEnd w:id="1032"/>
      <w:bookmarkEnd w:id="1033"/>
      <w:bookmarkEnd w:id="1034"/>
      <w:bookmarkEnd w:id="1035"/>
      <w:bookmarkEnd w:id="1036"/>
      <w:bookmarkEnd w:id="1037"/>
    </w:p>
    <w:p w14:paraId="432032C1" w14:textId="77777777" w:rsidR="006261DA" w:rsidRPr="007B0C8B" w:rsidRDefault="006261DA" w:rsidP="006261DA">
      <w:r w:rsidRPr="007B0C8B">
        <w:t>For 128-NEA1 is the test data for UEA2 in TS 35.217 [36] can be reused directly as there is an exact, one-to-one mapping between UEA2 inputs and 128-NEA1 inputs.</w:t>
      </w:r>
    </w:p>
    <w:p w14:paraId="4547E16B" w14:textId="77777777" w:rsidR="006261DA" w:rsidRPr="007B0C8B" w:rsidRDefault="006261DA" w:rsidP="006261DA">
      <w:pPr>
        <w:pStyle w:val="Heading2"/>
      </w:pPr>
      <w:bookmarkStart w:id="1038" w:name="_Toc19634982"/>
      <w:bookmarkStart w:id="1039" w:name="_Toc26876050"/>
      <w:bookmarkStart w:id="1040" w:name="_Toc35528818"/>
      <w:bookmarkStart w:id="1041" w:name="_Toc35533579"/>
      <w:bookmarkStart w:id="1042" w:name="_Toc45028967"/>
      <w:bookmarkStart w:id="1043" w:name="_Toc45274632"/>
      <w:bookmarkStart w:id="1044" w:name="_Toc45275219"/>
      <w:bookmarkStart w:id="1045" w:name="_Toc51168477"/>
      <w:bookmarkStart w:id="1046" w:name="_Toc161838492"/>
      <w:r w:rsidRPr="007B0C8B">
        <w:t>D.4.3</w:t>
      </w:r>
      <w:r w:rsidRPr="007B0C8B">
        <w:tab/>
        <w:t>128-NIA1</w:t>
      </w:r>
      <w:bookmarkEnd w:id="1038"/>
      <w:bookmarkEnd w:id="1039"/>
      <w:bookmarkEnd w:id="1040"/>
      <w:bookmarkEnd w:id="1041"/>
      <w:bookmarkEnd w:id="1042"/>
      <w:bookmarkEnd w:id="1043"/>
      <w:bookmarkEnd w:id="1044"/>
      <w:bookmarkEnd w:id="1045"/>
      <w:bookmarkEnd w:id="1046"/>
    </w:p>
    <w:p w14:paraId="719F8E66" w14:textId="77777777" w:rsidR="006261DA" w:rsidRPr="007B0C8B" w:rsidRDefault="006261DA" w:rsidP="006261DA">
      <w:r w:rsidRPr="007B0C8B">
        <w:t xml:space="preserve">For 128-NIA1 is the test data for 128-EIA1 in </w:t>
      </w:r>
      <w:r>
        <w:t>clause</w:t>
      </w:r>
      <w:r w:rsidRPr="007B0C8B">
        <w:t xml:space="preserve"> C.4 of TS 33.401 [10] can be reused directly as there is an exact, one-to-one mapping between 128-EIA1 inputs and 128-NIA1 inputs.</w:t>
      </w:r>
    </w:p>
    <w:p w14:paraId="1126D8AB" w14:textId="77777777" w:rsidR="006261DA" w:rsidRPr="007B0C8B" w:rsidRDefault="006261DA" w:rsidP="006261DA">
      <w:pPr>
        <w:pStyle w:val="Heading2"/>
      </w:pPr>
      <w:bookmarkStart w:id="1047" w:name="_Toc19634983"/>
      <w:bookmarkStart w:id="1048" w:name="_Toc26876051"/>
      <w:bookmarkStart w:id="1049" w:name="_Toc35528819"/>
      <w:bookmarkStart w:id="1050" w:name="_Toc35533580"/>
      <w:bookmarkStart w:id="1051" w:name="_Toc45028968"/>
      <w:bookmarkStart w:id="1052" w:name="_Toc45274633"/>
      <w:bookmarkStart w:id="1053" w:name="_Toc45275220"/>
      <w:bookmarkStart w:id="1054" w:name="_Toc51168478"/>
      <w:bookmarkStart w:id="1055" w:name="_Toc161838493"/>
      <w:r w:rsidRPr="007B0C8B">
        <w:t>D.4.4</w:t>
      </w:r>
      <w:r w:rsidRPr="007B0C8B">
        <w:tab/>
        <w:t>128-NEA2</w:t>
      </w:r>
      <w:bookmarkEnd w:id="1047"/>
      <w:bookmarkEnd w:id="1048"/>
      <w:bookmarkEnd w:id="1049"/>
      <w:bookmarkEnd w:id="1050"/>
      <w:bookmarkEnd w:id="1051"/>
      <w:bookmarkEnd w:id="1052"/>
      <w:bookmarkEnd w:id="1053"/>
      <w:bookmarkEnd w:id="1054"/>
      <w:bookmarkEnd w:id="1055"/>
    </w:p>
    <w:p w14:paraId="1A52C41B" w14:textId="77777777" w:rsidR="006261DA" w:rsidRPr="007B0C8B" w:rsidRDefault="006261DA" w:rsidP="006261DA">
      <w:r w:rsidRPr="007B0C8B">
        <w:t xml:space="preserve">For 128-NEA2 is the test data for 128-EEA2 in </w:t>
      </w:r>
      <w:r>
        <w:t>clause</w:t>
      </w:r>
      <w:r w:rsidRPr="007B0C8B">
        <w:t xml:space="preserve"> C.1 of TS 33.401 [10] can be reused directly as there is an exact, one-to-one mapping between 128-EEA2 inputs and 128-NEA2 inputs.</w:t>
      </w:r>
    </w:p>
    <w:p w14:paraId="743A0B2F" w14:textId="77777777" w:rsidR="006261DA" w:rsidRPr="007B0C8B" w:rsidRDefault="006261DA" w:rsidP="006261DA">
      <w:pPr>
        <w:pStyle w:val="Heading2"/>
      </w:pPr>
      <w:bookmarkStart w:id="1056" w:name="_Toc19634984"/>
      <w:bookmarkStart w:id="1057" w:name="_Toc26876052"/>
      <w:bookmarkStart w:id="1058" w:name="_Toc35528820"/>
      <w:bookmarkStart w:id="1059" w:name="_Toc35533581"/>
      <w:bookmarkStart w:id="1060" w:name="_Toc45028969"/>
      <w:bookmarkStart w:id="1061" w:name="_Toc45274634"/>
      <w:bookmarkStart w:id="1062" w:name="_Toc45275221"/>
      <w:bookmarkStart w:id="1063" w:name="_Toc51168479"/>
      <w:bookmarkStart w:id="1064" w:name="_Toc161838494"/>
      <w:r w:rsidRPr="007B0C8B">
        <w:lastRenderedPageBreak/>
        <w:t>D.4.5</w:t>
      </w:r>
      <w:r w:rsidRPr="007B0C8B">
        <w:tab/>
        <w:t>128-NIA2</w:t>
      </w:r>
      <w:bookmarkEnd w:id="1056"/>
      <w:bookmarkEnd w:id="1057"/>
      <w:bookmarkEnd w:id="1058"/>
      <w:bookmarkEnd w:id="1059"/>
      <w:bookmarkEnd w:id="1060"/>
      <w:bookmarkEnd w:id="1061"/>
      <w:bookmarkEnd w:id="1062"/>
      <w:bookmarkEnd w:id="1063"/>
      <w:bookmarkEnd w:id="1064"/>
    </w:p>
    <w:p w14:paraId="71CBFFEF" w14:textId="77777777" w:rsidR="006261DA" w:rsidRPr="007B0C8B" w:rsidRDefault="006261DA" w:rsidP="006261DA">
      <w:r w:rsidRPr="007B0C8B">
        <w:t xml:space="preserve">For 128-NIA2 is the test data for 128-EIA2 in </w:t>
      </w:r>
      <w:r>
        <w:t>clause</w:t>
      </w:r>
      <w:r w:rsidRPr="007B0C8B">
        <w:t xml:space="preserve"> C.2 of TS 33.401 [10] can be reused directly as there is an exact, one-to-one mapping between 128-EIA2 inputs and 128-NIA2 inputs.</w:t>
      </w:r>
    </w:p>
    <w:p w14:paraId="3A266963" w14:textId="77777777" w:rsidR="006261DA" w:rsidRPr="007B0C8B" w:rsidRDefault="006261DA" w:rsidP="006261DA">
      <w:pPr>
        <w:pStyle w:val="Heading2"/>
      </w:pPr>
      <w:bookmarkStart w:id="1065" w:name="_Toc19634985"/>
      <w:bookmarkStart w:id="1066" w:name="_Toc26876053"/>
      <w:bookmarkStart w:id="1067" w:name="_Toc35528821"/>
      <w:bookmarkStart w:id="1068" w:name="_Toc35533582"/>
      <w:bookmarkStart w:id="1069" w:name="_Toc45028970"/>
      <w:bookmarkStart w:id="1070" w:name="_Toc45274635"/>
      <w:bookmarkStart w:id="1071" w:name="_Toc45275222"/>
      <w:bookmarkStart w:id="1072" w:name="_Toc51168480"/>
      <w:bookmarkStart w:id="1073" w:name="_Toc161838495"/>
      <w:r w:rsidRPr="007B0C8B">
        <w:t>D.4.6</w:t>
      </w:r>
      <w:r w:rsidRPr="007B0C8B">
        <w:tab/>
        <w:t>128-NEA3</w:t>
      </w:r>
      <w:bookmarkEnd w:id="1065"/>
      <w:bookmarkEnd w:id="1066"/>
      <w:bookmarkEnd w:id="1067"/>
      <w:bookmarkEnd w:id="1068"/>
      <w:bookmarkEnd w:id="1069"/>
      <w:bookmarkEnd w:id="1070"/>
      <w:bookmarkEnd w:id="1071"/>
      <w:bookmarkEnd w:id="1072"/>
      <w:bookmarkEnd w:id="1073"/>
    </w:p>
    <w:p w14:paraId="6EA5D4A7" w14:textId="77777777" w:rsidR="006261DA" w:rsidRPr="007B0C8B" w:rsidRDefault="006261DA" w:rsidP="006261DA">
      <w:r w:rsidRPr="007B0C8B">
        <w:t>For 128-NEA3 is the test data for 128-EEA3 in TS 35.223 [37] can be reused directly as there is an exact, one-to-one mapping between 128-EEA3 inputs and 128-NEA3 inputs.</w:t>
      </w:r>
    </w:p>
    <w:p w14:paraId="6ADBF4C4" w14:textId="77777777" w:rsidR="006261DA" w:rsidRPr="007B0C8B" w:rsidRDefault="006261DA" w:rsidP="006261DA">
      <w:pPr>
        <w:pStyle w:val="Heading2"/>
      </w:pPr>
      <w:bookmarkStart w:id="1074" w:name="_Toc19634986"/>
      <w:bookmarkStart w:id="1075" w:name="_Toc26876054"/>
      <w:bookmarkStart w:id="1076" w:name="_Toc35528822"/>
      <w:bookmarkStart w:id="1077" w:name="_Toc35533583"/>
      <w:bookmarkStart w:id="1078" w:name="_Toc45028971"/>
      <w:bookmarkStart w:id="1079" w:name="_Toc45274636"/>
      <w:bookmarkStart w:id="1080" w:name="_Toc45275223"/>
      <w:bookmarkStart w:id="1081" w:name="_Toc51168481"/>
      <w:bookmarkStart w:id="1082" w:name="_Toc161838496"/>
      <w:r w:rsidRPr="007B0C8B">
        <w:t>D.4.7</w:t>
      </w:r>
      <w:r w:rsidRPr="007B0C8B">
        <w:tab/>
        <w:t>128-NIA3</w:t>
      </w:r>
      <w:bookmarkEnd w:id="1074"/>
      <w:bookmarkEnd w:id="1075"/>
      <w:bookmarkEnd w:id="1076"/>
      <w:bookmarkEnd w:id="1077"/>
      <w:bookmarkEnd w:id="1078"/>
      <w:bookmarkEnd w:id="1079"/>
      <w:bookmarkEnd w:id="1080"/>
      <w:bookmarkEnd w:id="1081"/>
      <w:bookmarkEnd w:id="1082"/>
    </w:p>
    <w:p w14:paraId="1349E4D6" w14:textId="77777777" w:rsidR="006261DA" w:rsidRDefault="006261DA" w:rsidP="006261DA">
      <w:r w:rsidRPr="007B0C8B">
        <w:t>For 128-NIA3 is the test data for 128-EIA3 in TS 35.223 [37] can be reused directly as there is an exact, one-to-one mapping between 128-EIA3 inputs and 128-NIA3 inputs.</w:t>
      </w:r>
    </w:p>
    <w:p w14:paraId="55743EF4" w14:textId="26DC14EF" w:rsidR="00541AE5" w:rsidRPr="007B0C8B" w:rsidRDefault="00541AE5" w:rsidP="00541AE5">
      <w:pPr>
        <w:pStyle w:val="Heading2"/>
        <w:rPr>
          <w:ins w:id="1083" w:author="Nokia FS_CAT256" w:date="2024-06-05T14:46:00Z"/>
        </w:rPr>
      </w:pPr>
      <w:ins w:id="1084" w:author="Nokia FS_CAT256" w:date="2024-06-05T14:46:00Z">
        <w:r w:rsidRPr="007B0C8B">
          <w:t>D.4.</w:t>
        </w:r>
        <w:r>
          <w:t>8</w:t>
        </w:r>
        <w:r w:rsidRPr="007B0C8B">
          <w:tab/>
        </w:r>
        <w:r>
          <w:t>256</w:t>
        </w:r>
        <w:r w:rsidRPr="007B0C8B">
          <w:t>-NEA</w:t>
        </w:r>
        <w:r>
          <w:t>4</w:t>
        </w:r>
      </w:ins>
    </w:p>
    <w:p w14:paraId="679FF87F" w14:textId="66CF8CD9" w:rsidR="00541AE5" w:rsidRPr="007B0C8B" w:rsidRDefault="00541AE5" w:rsidP="00541AE5">
      <w:pPr>
        <w:rPr>
          <w:ins w:id="1085" w:author="Nokia FS_CAT256" w:date="2024-06-05T14:46:00Z"/>
        </w:rPr>
      </w:pPr>
      <w:ins w:id="1086" w:author="Nokia FS_CAT256" w:date="2024-06-05T14:46:00Z">
        <w:r w:rsidRPr="007B0C8B">
          <w:t xml:space="preserve">For </w:t>
        </w:r>
        <w:r>
          <w:t>256</w:t>
        </w:r>
        <w:r w:rsidRPr="007B0C8B">
          <w:t>-NEA</w:t>
        </w:r>
      </w:ins>
      <w:ins w:id="1087" w:author="Nokia FS_CAT256" w:date="2024-06-05T14:51:00Z">
        <w:r>
          <w:t>4</w:t>
        </w:r>
      </w:ins>
      <w:ins w:id="1088" w:author="Nokia FS_CAT256" w:date="2024-06-05T14:46:00Z">
        <w:r w:rsidRPr="007B0C8B">
          <w:t xml:space="preserve"> is the test data for </w:t>
        </w:r>
      </w:ins>
      <w:ins w:id="1089" w:author="Nokia FS_CAT256" w:date="2024-06-05T14:49:00Z">
        <w:r>
          <w:t>SNOW 5G based 256-bit algorithm</w:t>
        </w:r>
      </w:ins>
      <w:ins w:id="1090" w:author="Nokia FS_CAT256" w:date="2024-06-05T14:46:00Z">
        <w:r w:rsidRPr="007B0C8B">
          <w:t xml:space="preserve"> in TS 35.2</w:t>
        </w:r>
      </w:ins>
      <w:ins w:id="1091" w:author="Nokia FS_CAT256" w:date="2024-06-05T14:49:00Z">
        <w:r>
          <w:t>41</w:t>
        </w:r>
      </w:ins>
      <w:ins w:id="1092" w:author="Nokia FS_CAT256" w:date="2024-06-05T14:54:00Z">
        <w:r w:rsidR="003B7631">
          <w:t>[</w:t>
        </w:r>
        <w:del w:id="1093" w:author="Nokia-93" w:date="2024-08-02T10:59:00Z" w16du:dateUtc="2024-08-02T08:59:00Z">
          <w:r w:rsidR="003B7631" w:rsidRPr="003B7631" w:rsidDel="003963F8">
            <w:rPr>
              <w:highlight w:val="yellow"/>
            </w:rPr>
            <w:delText>116</w:delText>
          </w:r>
        </w:del>
      </w:ins>
      <w:ins w:id="1094" w:author="Nokia-93" w:date="2024-08-02T10:59:00Z" w16du:dateUtc="2024-08-02T08:59:00Z">
        <w:r w:rsidR="003963F8">
          <w:t>x4</w:t>
        </w:r>
      </w:ins>
      <w:ins w:id="1095" w:author="Nokia FS_CAT256" w:date="2024-06-05T14:54:00Z">
        <w:r w:rsidR="003B7631">
          <w:t>]</w:t>
        </w:r>
      </w:ins>
      <w:ins w:id="1096" w:author="Nokia FS_CAT256" w:date="2024-06-05T14:50:00Z">
        <w:r>
          <w:t>.</w:t>
        </w:r>
      </w:ins>
    </w:p>
    <w:p w14:paraId="7F0D0284" w14:textId="3E048D1D" w:rsidR="00F757A4" w:rsidRPr="007B0C8B" w:rsidRDefault="00F757A4" w:rsidP="00F757A4">
      <w:pPr>
        <w:pStyle w:val="Heading2"/>
        <w:rPr>
          <w:ins w:id="1097" w:author="Nokia FS_CAT256" w:date="2024-06-14T09:50:00Z"/>
        </w:rPr>
      </w:pPr>
      <w:ins w:id="1098" w:author="Nokia FS_CAT256" w:date="2024-06-14T09:50:00Z">
        <w:r w:rsidRPr="007B0C8B">
          <w:t>D.4.</w:t>
        </w:r>
        <w:r>
          <w:t>9</w:t>
        </w:r>
        <w:r w:rsidRPr="007B0C8B">
          <w:tab/>
        </w:r>
        <w:r>
          <w:t>256</w:t>
        </w:r>
        <w:r w:rsidRPr="007B0C8B">
          <w:t>-NIA</w:t>
        </w:r>
        <w:r>
          <w:t>4</w:t>
        </w:r>
      </w:ins>
    </w:p>
    <w:p w14:paraId="31266EC0" w14:textId="6E8096CB" w:rsidR="00F757A4" w:rsidRDefault="00F757A4" w:rsidP="00F757A4">
      <w:pPr>
        <w:rPr>
          <w:ins w:id="1099" w:author="Nokia FS_CAT256" w:date="2024-06-14T09:50:00Z"/>
        </w:rPr>
      </w:pPr>
      <w:ins w:id="1100" w:author="Nokia FS_CAT256" w:date="2024-06-14T09:50:00Z">
        <w:r w:rsidRPr="007B0C8B">
          <w:t xml:space="preserve">For </w:t>
        </w:r>
        <w:r>
          <w:t>256</w:t>
        </w:r>
        <w:r w:rsidRPr="007B0C8B">
          <w:t>-NIA</w:t>
        </w:r>
        <w:r>
          <w:t>4</w:t>
        </w:r>
        <w:r w:rsidRPr="007B0C8B">
          <w:t xml:space="preserve"> test data for </w:t>
        </w:r>
        <w:r>
          <w:t>SNOW 5G based 256-bit algorithm</w:t>
        </w:r>
        <w:r w:rsidRPr="007B0C8B">
          <w:t xml:space="preserve"> in TS 35.2</w:t>
        </w:r>
        <w:r>
          <w:t>41[</w:t>
        </w:r>
        <w:del w:id="1101" w:author="Nokia-93" w:date="2024-08-02T10:59:00Z" w16du:dateUtc="2024-08-02T08:59:00Z">
          <w:r w:rsidRPr="003B7631" w:rsidDel="003963F8">
            <w:rPr>
              <w:highlight w:val="yellow"/>
            </w:rPr>
            <w:delText>116</w:delText>
          </w:r>
        </w:del>
      </w:ins>
      <w:ins w:id="1102" w:author="Nokia-93" w:date="2024-08-02T10:59:00Z" w16du:dateUtc="2024-08-02T08:59:00Z">
        <w:r w:rsidR="003963F8">
          <w:t>x</w:t>
        </w:r>
      </w:ins>
      <w:ins w:id="1103" w:author="Nokia-93" w:date="2024-08-02T11:00:00Z" w16du:dateUtc="2024-08-02T09:00:00Z">
        <w:r w:rsidR="003963F8">
          <w:t>4</w:t>
        </w:r>
      </w:ins>
      <w:ins w:id="1104" w:author="Nokia FS_CAT256" w:date="2024-06-14T09:50:00Z">
        <w:r>
          <w:t>]</w:t>
        </w:r>
        <w:r w:rsidRPr="007B0C8B">
          <w:t>.</w:t>
        </w:r>
      </w:ins>
    </w:p>
    <w:p w14:paraId="280CD671" w14:textId="4FA661A2" w:rsidR="00F757A4" w:rsidRPr="007B0C8B" w:rsidRDefault="00F757A4" w:rsidP="00F757A4">
      <w:pPr>
        <w:pStyle w:val="Heading2"/>
        <w:rPr>
          <w:ins w:id="1105" w:author="Nokia FS_CAT256" w:date="2024-06-14T09:50:00Z"/>
        </w:rPr>
      </w:pPr>
      <w:ins w:id="1106" w:author="Nokia FS_CAT256" w:date="2024-06-14T09:50:00Z">
        <w:r w:rsidRPr="007B0C8B">
          <w:t>D.4.</w:t>
        </w:r>
        <w:r>
          <w:t>10</w:t>
        </w:r>
        <w:r w:rsidRPr="007B0C8B">
          <w:tab/>
        </w:r>
        <w:r>
          <w:t>256</w:t>
        </w:r>
        <w:r w:rsidRPr="007B0C8B">
          <w:t>-NEA</w:t>
        </w:r>
        <w:r>
          <w:t>5</w:t>
        </w:r>
      </w:ins>
    </w:p>
    <w:p w14:paraId="0F8B7A61" w14:textId="50AC9FB5" w:rsidR="00F757A4" w:rsidRPr="007B0C8B" w:rsidRDefault="00F757A4" w:rsidP="00F757A4">
      <w:pPr>
        <w:rPr>
          <w:ins w:id="1107" w:author="Nokia FS_CAT256" w:date="2024-06-14T09:50:00Z"/>
        </w:rPr>
      </w:pPr>
      <w:ins w:id="1108" w:author="Nokia FS_CAT256" w:date="2024-06-14T09:50:00Z">
        <w:r w:rsidRPr="007B0C8B">
          <w:t xml:space="preserve">For </w:t>
        </w:r>
        <w:r>
          <w:t>256</w:t>
        </w:r>
        <w:r w:rsidRPr="007B0C8B">
          <w:t>-NEA</w:t>
        </w:r>
        <w:r>
          <w:t>5</w:t>
        </w:r>
        <w:r w:rsidRPr="007B0C8B">
          <w:t xml:space="preserve"> is the test data for </w:t>
        </w:r>
        <w:r>
          <w:t>AES based 256-bit algorithm</w:t>
        </w:r>
        <w:r w:rsidRPr="007B0C8B">
          <w:t xml:space="preserve"> in TS 35.2</w:t>
        </w:r>
        <w:r>
          <w:t>44[</w:t>
        </w:r>
        <w:del w:id="1109" w:author="Nokia-93" w:date="2024-08-02T11:00:00Z" w16du:dateUtc="2024-08-02T09:00:00Z">
          <w:r w:rsidRPr="003B7631" w:rsidDel="003963F8">
            <w:rPr>
              <w:highlight w:val="yellow"/>
            </w:rPr>
            <w:delText>117</w:delText>
          </w:r>
        </w:del>
      </w:ins>
      <w:ins w:id="1110" w:author="Nokia-93" w:date="2024-08-02T11:00:00Z" w16du:dateUtc="2024-08-02T09:00:00Z">
        <w:r w:rsidR="003963F8">
          <w:t>x5</w:t>
        </w:r>
      </w:ins>
      <w:ins w:id="1111" w:author="Nokia FS_CAT256" w:date="2024-06-14T09:50:00Z">
        <w:r>
          <w:t>]</w:t>
        </w:r>
        <w:r w:rsidRPr="007B0C8B">
          <w:t>.</w:t>
        </w:r>
      </w:ins>
    </w:p>
    <w:p w14:paraId="74E2A018" w14:textId="3CFC645C" w:rsidR="00F757A4" w:rsidRPr="007B0C8B" w:rsidRDefault="00F757A4" w:rsidP="00F757A4">
      <w:pPr>
        <w:pStyle w:val="Heading2"/>
        <w:rPr>
          <w:ins w:id="1112" w:author="Nokia FS_CAT256" w:date="2024-06-14T09:50:00Z"/>
        </w:rPr>
      </w:pPr>
      <w:ins w:id="1113" w:author="Nokia FS_CAT256" w:date="2024-06-14T09:50:00Z">
        <w:r w:rsidRPr="007B0C8B">
          <w:t>D.4.</w:t>
        </w:r>
        <w:r>
          <w:t>11</w:t>
        </w:r>
        <w:r w:rsidRPr="007B0C8B">
          <w:tab/>
        </w:r>
        <w:r>
          <w:t>256</w:t>
        </w:r>
        <w:r w:rsidRPr="007B0C8B">
          <w:t>-NIA</w:t>
        </w:r>
        <w:r>
          <w:t>5</w:t>
        </w:r>
      </w:ins>
    </w:p>
    <w:p w14:paraId="3524B626" w14:textId="5C83898D" w:rsidR="00F757A4" w:rsidRDefault="00F757A4" w:rsidP="00F757A4">
      <w:pPr>
        <w:rPr>
          <w:ins w:id="1114" w:author="Nokia FS_CAT256" w:date="2024-06-14T09:50:00Z"/>
        </w:rPr>
      </w:pPr>
      <w:ins w:id="1115" w:author="Nokia FS_CAT256" w:date="2024-06-14T09:50:00Z">
        <w:r w:rsidRPr="007B0C8B">
          <w:t xml:space="preserve">For </w:t>
        </w:r>
        <w:r>
          <w:t>256</w:t>
        </w:r>
        <w:r w:rsidRPr="007B0C8B">
          <w:t>-NIA</w:t>
        </w:r>
        <w:r>
          <w:t>5</w:t>
        </w:r>
        <w:r w:rsidRPr="007B0C8B">
          <w:t xml:space="preserve"> test data for </w:t>
        </w:r>
        <w:r>
          <w:t>AES based 256-bit algorithm</w:t>
        </w:r>
        <w:r w:rsidRPr="007B0C8B">
          <w:t xml:space="preserve"> in TS 35.2</w:t>
        </w:r>
        <w:r>
          <w:t>44[</w:t>
        </w:r>
        <w:del w:id="1116" w:author="Nokia-93" w:date="2024-08-02T11:00:00Z" w16du:dateUtc="2024-08-02T09:00:00Z">
          <w:r w:rsidRPr="003B7631" w:rsidDel="003963F8">
            <w:rPr>
              <w:highlight w:val="yellow"/>
            </w:rPr>
            <w:delText>117</w:delText>
          </w:r>
        </w:del>
      </w:ins>
      <w:ins w:id="1117" w:author="Nokia-93" w:date="2024-08-02T11:00:00Z" w16du:dateUtc="2024-08-02T09:00:00Z">
        <w:r w:rsidR="003963F8">
          <w:t>x5</w:t>
        </w:r>
      </w:ins>
      <w:ins w:id="1118" w:author="Nokia FS_CAT256" w:date="2024-06-14T09:50:00Z">
        <w:r>
          <w:t>]</w:t>
        </w:r>
        <w:r w:rsidRPr="007B0C8B">
          <w:t>.</w:t>
        </w:r>
      </w:ins>
    </w:p>
    <w:p w14:paraId="4680C0D0" w14:textId="39A2F577" w:rsidR="00F757A4" w:rsidRPr="007B0C8B" w:rsidRDefault="00F757A4" w:rsidP="00F757A4">
      <w:pPr>
        <w:pStyle w:val="Heading2"/>
        <w:rPr>
          <w:ins w:id="1119" w:author="Nokia FS_CAT256" w:date="2024-06-14T09:50:00Z"/>
        </w:rPr>
      </w:pPr>
      <w:ins w:id="1120" w:author="Nokia FS_CAT256" w:date="2024-06-14T09:50:00Z">
        <w:r w:rsidRPr="007B0C8B">
          <w:t>D.4.</w:t>
        </w:r>
        <w:r>
          <w:t>12</w:t>
        </w:r>
        <w:r w:rsidRPr="007B0C8B">
          <w:tab/>
        </w:r>
        <w:r>
          <w:t>256</w:t>
        </w:r>
        <w:r w:rsidRPr="007B0C8B">
          <w:t>-NEA</w:t>
        </w:r>
        <w:r>
          <w:t>6</w:t>
        </w:r>
      </w:ins>
    </w:p>
    <w:p w14:paraId="5471B73D" w14:textId="18E34F84" w:rsidR="00F757A4" w:rsidRPr="007B0C8B" w:rsidRDefault="00F757A4" w:rsidP="00F757A4">
      <w:pPr>
        <w:rPr>
          <w:ins w:id="1121" w:author="Nokia FS_CAT256" w:date="2024-06-14T09:50:00Z"/>
        </w:rPr>
      </w:pPr>
      <w:ins w:id="1122" w:author="Nokia FS_CAT256" w:date="2024-06-14T09:50:00Z">
        <w:r w:rsidRPr="007B0C8B">
          <w:t xml:space="preserve">For </w:t>
        </w:r>
        <w:r>
          <w:t>256</w:t>
        </w:r>
        <w:r w:rsidRPr="007B0C8B">
          <w:t>-NEA</w:t>
        </w:r>
        <w:r>
          <w:t>6</w:t>
        </w:r>
        <w:r w:rsidRPr="007B0C8B">
          <w:t xml:space="preserve"> is the test data for </w:t>
        </w:r>
        <w:r>
          <w:t>ZUC based 256-bit algorithm</w:t>
        </w:r>
        <w:r w:rsidRPr="007B0C8B">
          <w:t xml:space="preserve"> in TS 35.2</w:t>
        </w:r>
        <w:r>
          <w:t>47[</w:t>
        </w:r>
        <w:del w:id="1123" w:author="Nokia-93" w:date="2024-08-02T11:00:00Z" w16du:dateUtc="2024-08-02T09:00:00Z">
          <w:r w:rsidRPr="003B7631" w:rsidDel="003963F8">
            <w:rPr>
              <w:highlight w:val="yellow"/>
            </w:rPr>
            <w:delText>118</w:delText>
          </w:r>
        </w:del>
      </w:ins>
      <w:ins w:id="1124" w:author="Nokia-93" w:date="2024-08-02T11:00:00Z" w16du:dateUtc="2024-08-02T09:00:00Z">
        <w:r w:rsidR="003963F8">
          <w:t>x6</w:t>
        </w:r>
      </w:ins>
      <w:ins w:id="1125" w:author="Nokia FS_CAT256" w:date="2024-06-14T09:50:00Z">
        <w:r>
          <w:t>].</w:t>
        </w:r>
      </w:ins>
    </w:p>
    <w:p w14:paraId="298F8A89" w14:textId="3BAF9A1E" w:rsidR="00F757A4" w:rsidRPr="007B0C8B" w:rsidRDefault="00F757A4" w:rsidP="00F757A4">
      <w:pPr>
        <w:pStyle w:val="Heading2"/>
        <w:rPr>
          <w:ins w:id="1126" w:author="Nokia FS_CAT256" w:date="2024-06-14T09:50:00Z"/>
        </w:rPr>
      </w:pPr>
      <w:ins w:id="1127" w:author="Nokia FS_CAT256" w:date="2024-06-14T09:50:00Z">
        <w:r w:rsidRPr="007B0C8B">
          <w:t>D.4.</w:t>
        </w:r>
        <w:r>
          <w:t>13</w:t>
        </w:r>
        <w:r w:rsidRPr="007B0C8B">
          <w:tab/>
        </w:r>
        <w:r>
          <w:t>256</w:t>
        </w:r>
        <w:r w:rsidRPr="007B0C8B">
          <w:t>-NIA</w:t>
        </w:r>
        <w:r>
          <w:t>6</w:t>
        </w:r>
      </w:ins>
    </w:p>
    <w:p w14:paraId="02C2686A" w14:textId="198193EB" w:rsidR="00F757A4" w:rsidRDefault="00F757A4" w:rsidP="00F757A4">
      <w:pPr>
        <w:rPr>
          <w:ins w:id="1128" w:author="Nokia FS_CAT256" w:date="2024-06-14T09:50:00Z"/>
        </w:rPr>
      </w:pPr>
      <w:ins w:id="1129" w:author="Nokia FS_CAT256" w:date="2024-06-14T09:50:00Z">
        <w:r w:rsidRPr="007B0C8B">
          <w:t xml:space="preserve">For </w:t>
        </w:r>
        <w:r>
          <w:t>256</w:t>
        </w:r>
        <w:r w:rsidRPr="007B0C8B">
          <w:t>-NIA</w:t>
        </w:r>
        <w:r>
          <w:t>6</w:t>
        </w:r>
        <w:r w:rsidRPr="007B0C8B">
          <w:t xml:space="preserve"> test data for </w:t>
        </w:r>
        <w:r>
          <w:t>ZUC based 256-bit algorithm</w:t>
        </w:r>
        <w:r w:rsidRPr="007B0C8B">
          <w:t xml:space="preserve"> in TS 35.2</w:t>
        </w:r>
        <w:r>
          <w:t>47[</w:t>
        </w:r>
        <w:del w:id="1130" w:author="Nokia-93" w:date="2024-08-02T11:00:00Z" w16du:dateUtc="2024-08-02T09:00:00Z">
          <w:r w:rsidRPr="003B7631" w:rsidDel="003963F8">
            <w:rPr>
              <w:highlight w:val="yellow"/>
            </w:rPr>
            <w:delText>118</w:delText>
          </w:r>
        </w:del>
      </w:ins>
      <w:ins w:id="1131" w:author="Nokia-93" w:date="2024-08-02T11:00:00Z" w16du:dateUtc="2024-08-02T09:00:00Z">
        <w:r w:rsidR="003963F8">
          <w:t>x6</w:t>
        </w:r>
      </w:ins>
      <w:ins w:id="1132" w:author="Nokia FS_CAT256" w:date="2024-06-14T09:50:00Z">
        <w:r>
          <w:t>]</w:t>
        </w:r>
        <w:r w:rsidRPr="007B0C8B">
          <w:t>.</w:t>
        </w:r>
      </w:ins>
    </w:p>
    <w:p w14:paraId="4DA845F5" w14:textId="77777777" w:rsidR="0097412D" w:rsidRPr="00237E34" w:rsidRDefault="0097412D" w:rsidP="00874ED1"/>
    <w:p w14:paraId="182F4F1E" w14:textId="2A13B7B9" w:rsidR="00874ED1" w:rsidRPr="00985BE8" w:rsidRDefault="00874ED1" w:rsidP="00874ED1">
      <w:pPr>
        <w:rPr>
          <w:noProof/>
          <w:sz w:val="44"/>
          <w:szCs w:val="44"/>
        </w:rPr>
      </w:pPr>
      <w:r w:rsidRPr="00985BE8">
        <w:rPr>
          <w:noProof/>
          <w:sz w:val="44"/>
          <w:szCs w:val="44"/>
        </w:rPr>
        <w:t xml:space="preserve">********** </w:t>
      </w:r>
      <w:r>
        <w:rPr>
          <w:noProof/>
          <w:sz w:val="44"/>
          <w:szCs w:val="44"/>
        </w:rPr>
        <w:t>END OF</w:t>
      </w:r>
      <w:r w:rsidRPr="00985BE8">
        <w:rPr>
          <w:noProof/>
          <w:sz w:val="44"/>
          <w:szCs w:val="44"/>
        </w:rPr>
        <w:t xml:space="preserve"> CHANGE</w:t>
      </w:r>
      <w:r>
        <w:rPr>
          <w:noProof/>
          <w:sz w:val="44"/>
          <w:szCs w:val="44"/>
        </w:rPr>
        <w:t>S</w:t>
      </w:r>
      <w:r w:rsidR="00B47774" w:rsidRPr="00985BE8">
        <w:rPr>
          <w:noProof/>
          <w:sz w:val="44"/>
          <w:szCs w:val="44"/>
        </w:rPr>
        <w:t>**********</w:t>
      </w:r>
    </w:p>
    <w:sectPr w:rsidR="00874ED1" w:rsidRPr="00985BE8" w:rsidSect="00D56B5A">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21B106" w14:textId="77777777" w:rsidR="0057203C" w:rsidRDefault="0057203C">
      <w:r>
        <w:separator/>
      </w:r>
    </w:p>
  </w:endnote>
  <w:endnote w:type="continuationSeparator" w:id="0">
    <w:p w14:paraId="56E10829" w14:textId="77777777" w:rsidR="0057203C" w:rsidRDefault="0057203C">
      <w:r>
        <w:continuationSeparator/>
      </w:r>
    </w:p>
  </w:endnote>
  <w:endnote w:type="continuationNotice" w:id="1">
    <w:p w14:paraId="14AB085A" w14:textId="77777777" w:rsidR="0057203C" w:rsidRDefault="005720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F6D63C" w14:textId="77777777" w:rsidR="0057203C" w:rsidRDefault="0057203C">
      <w:r>
        <w:separator/>
      </w:r>
    </w:p>
  </w:footnote>
  <w:footnote w:type="continuationSeparator" w:id="0">
    <w:p w14:paraId="4A4BE594" w14:textId="77777777" w:rsidR="0057203C" w:rsidRDefault="0057203C">
      <w:r>
        <w:continuationSeparator/>
      </w:r>
    </w:p>
  </w:footnote>
  <w:footnote w:type="continuationNotice" w:id="1">
    <w:p w14:paraId="60EBB6DC" w14:textId="77777777" w:rsidR="0057203C" w:rsidRDefault="005720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3810D0D"/>
    <w:multiLevelType w:val="hybridMultilevel"/>
    <w:tmpl w:val="DC82F74C"/>
    <w:lvl w:ilvl="0" w:tplc="EAA09642">
      <w:start w:val="1"/>
      <w:numFmt w:val="decimal"/>
      <w:lvlText w:val="%1)"/>
      <w:lvlJc w:val="left"/>
      <w:pPr>
        <w:ind w:left="1020" w:hanging="360"/>
      </w:pPr>
    </w:lvl>
    <w:lvl w:ilvl="1" w:tplc="D0BEC11A">
      <w:start w:val="1"/>
      <w:numFmt w:val="decimal"/>
      <w:lvlText w:val="%2)"/>
      <w:lvlJc w:val="left"/>
      <w:pPr>
        <w:ind w:left="1020" w:hanging="360"/>
      </w:pPr>
    </w:lvl>
    <w:lvl w:ilvl="2" w:tplc="AF1063AA">
      <w:start w:val="1"/>
      <w:numFmt w:val="decimal"/>
      <w:lvlText w:val="%3)"/>
      <w:lvlJc w:val="left"/>
      <w:pPr>
        <w:ind w:left="1020" w:hanging="360"/>
      </w:pPr>
    </w:lvl>
    <w:lvl w:ilvl="3" w:tplc="0CAEBA8E">
      <w:start w:val="1"/>
      <w:numFmt w:val="decimal"/>
      <w:lvlText w:val="%4)"/>
      <w:lvlJc w:val="left"/>
      <w:pPr>
        <w:ind w:left="1020" w:hanging="360"/>
      </w:pPr>
    </w:lvl>
    <w:lvl w:ilvl="4" w:tplc="6EA8AF10">
      <w:start w:val="1"/>
      <w:numFmt w:val="decimal"/>
      <w:lvlText w:val="%5)"/>
      <w:lvlJc w:val="left"/>
      <w:pPr>
        <w:ind w:left="1020" w:hanging="360"/>
      </w:pPr>
    </w:lvl>
    <w:lvl w:ilvl="5" w:tplc="8D5436D4">
      <w:start w:val="1"/>
      <w:numFmt w:val="decimal"/>
      <w:lvlText w:val="%6)"/>
      <w:lvlJc w:val="left"/>
      <w:pPr>
        <w:ind w:left="1020" w:hanging="360"/>
      </w:pPr>
    </w:lvl>
    <w:lvl w:ilvl="6" w:tplc="B4269F28">
      <w:start w:val="1"/>
      <w:numFmt w:val="decimal"/>
      <w:lvlText w:val="%7)"/>
      <w:lvlJc w:val="left"/>
      <w:pPr>
        <w:ind w:left="1020" w:hanging="360"/>
      </w:pPr>
    </w:lvl>
    <w:lvl w:ilvl="7" w:tplc="47E69D2E">
      <w:start w:val="1"/>
      <w:numFmt w:val="decimal"/>
      <w:lvlText w:val="%8)"/>
      <w:lvlJc w:val="left"/>
      <w:pPr>
        <w:ind w:left="1020" w:hanging="360"/>
      </w:pPr>
    </w:lvl>
    <w:lvl w:ilvl="8" w:tplc="6A081B58">
      <w:start w:val="1"/>
      <w:numFmt w:val="decimal"/>
      <w:lvlText w:val="%9)"/>
      <w:lvlJc w:val="left"/>
      <w:pPr>
        <w:ind w:left="1020" w:hanging="360"/>
      </w:pPr>
    </w:lvl>
  </w:abstractNum>
  <w:abstractNum w:abstractNumId="4"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5" w15:restartNumberingAfterBreak="0">
    <w:nsid w:val="3A010609"/>
    <w:multiLevelType w:val="hybridMultilevel"/>
    <w:tmpl w:val="70DE7CCE"/>
    <w:lvl w:ilvl="0" w:tplc="5360F78A">
      <w:start w:val="1"/>
      <w:numFmt w:val="decimal"/>
      <w:lvlText w:val="%1)"/>
      <w:lvlJc w:val="left"/>
      <w:pPr>
        <w:ind w:left="1020" w:hanging="360"/>
      </w:pPr>
    </w:lvl>
    <w:lvl w:ilvl="1" w:tplc="2C2CE03A">
      <w:start w:val="1"/>
      <w:numFmt w:val="decimal"/>
      <w:lvlText w:val="%2)"/>
      <w:lvlJc w:val="left"/>
      <w:pPr>
        <w:ind w:left="1020" w:hanging="360"/>
      </w:pPr>
    </w:lvl>
    <w:lvl w:ilvl="2" w:tplc="B34C10B2">
      <w:start w:val="1"/>
      <w:numFmt w:val="decimal"/>
      <w:lvlText w:val="%3)"/>
      <w:lvlJc w:val="left"/>
      <w:pPr>
        <w:ind w:left="1020" w:hanging="360"/>
      </w:pPr>
    </w:lvl>
    <w:lvl w:ilvl="3" w:tplc="E7F6717C">
      <w:start w:val="1"/>
      <w:numFmt w:val="decimal"/>
      <w:lvlText w:val="%4)"/>
      <w:lvlJc w:val="left"/>
      <w:pPr>
        <w:ind w:left="1020" w:hanging="360"/>
      </w:pPr>
    </w:lvl>
    <w:lvl w:ilvl="4" w:tplc="193C5F9A">
      <w:start w:val="1"/>
      <w:numFmt w:val="decimal"/>
      <w:lvlText w:val="%5)"/>
      <w:lvlJc w:val="left"/>
      <w:pPr>
        <w:ind w:left="1020" w:hanging="360"/>
      </w:pPr>
    </w:lvl>
    <w:lvl w:ilvl="5" w:tplc="F9EEB45C">
      <w:start w:val="1"/>
      <w:numFmt w:val="decimal"/>
      <w:lvlText w:val="%6)"/>
      <w:lvlJc w:val="left"/>
      <w:pPr>
        <w:ind w:left="1020" w:hanging="360"/>
      </w:pPr>
    </w:lvl>
    <w:lvl w:ilvl="6" w:tplc="BAC25166">
      <w:start w:val="1"/>
      <w:numFmt w:val="decimal"/>
      <w:lvlText w:val="%7)"/>
      <w:lvlJc w:val="left"/>
      <w:pPr>
        <w:ind w:left="1020" w:hanging="360"/>
      </w:pPr>
    </w:lvl>
    <w:lvl w:ilvl="7" w:tplc="10B09FD2">
      <w:start w:val="1"/>
      <w:numFmt w:val="decimal"/>
      <w:lvlText w:val="%8)"/>
      <w:lvlJc w:val="left"/>
      <w:pPr>
        <w:ind w:left="1020" w:hanging="360"/>
      </w:pPr>
    </w:lvl>
    <w:lvl w:ilvl="8" w:tplc="D5CC8A76">
      <w:start w:val="1"/>
      <w:numFmt w:val="decimal"/>
      <w:lvlText w:val="%9)"/>
      <w:lvlJc w:val="left"/>
      <w:pPr>
        <w:ind w:left="1020" w:hanging="360"/>
      </w:pPr>
    </w:lvl>
  </w:abstractNum>
  <w:abstractNum w:abstractNumId="6" w15:restartNumberingAfterBreak="0">
    <w:nsid w:val="69037363"/>
    <w:multiLevelType w:val="hybridMultilevel"/>
    <w:tmpl w:val="D8886AF4"/>
    <w:lvl w:ilvl="0" w:tplc="A066E198">
      <w:start w:val="1"/>
      <w:numFmt w:val="decimal"/>
      <w:lvlText w:val="%1)"/>
      <w:lvlJc w:val="left"/>
      <w:pPr>
        <w:ind w:left="1020" w:hanging="360"/>
      </w:pPr>
    </w:lvl>
    <w:lvl w:ilvl="1" w:tplc="03448FA8">
      <w:start w:val="1"/>
      <w:numFmt w:val="decimal"/>
      <w:lvlText w:val="%2)"/>
      <w:lvlJc w:val="left"/>
      <w:pPr>
        <w:ind w:left="1020" w:hanging="360"/>
      </w:pPr>
    </w:lvl>
    <w:lvl w:ilvl="2" w:tplc="96D279BE">
      <w:start w:val="1"/>
      <w:numFmt w:val="decimal"/>
      <w:lvlText w:val="%3)"/>
      <w:lvlJc w:val="left"/>
      <w:pPr>
        <w:ind w:left="1020" w:hanging="360"/>
      </w:pPr>
    </w:lvl>
    <w:lvl w:ilvl="3" w:tplc="F4C6D9F2">
      <w:start w:val="1"/>
      <w:numFmt w:val="decimal"/>
      <w:lvlText w:val="%4)"/>
      <w:lvlJc w:val="left"/>
      <w:pPr>
        <w:ind w:left="1020" w:hanging="360"/>
      </w:pPr>
    </w:lvl>
    <w:lvl w:ilvl="4" w:tplc="D736EFA6">
      <w:start w:val="1"/>
      <w:numFmt w:val="decimal"/>
      <w:lvlText w:val="%5)"/>
      <w:lvlJc w:val="left"/>
      <w:pPr>
        <w:ind w:left="1020" w:hanging="360"/>
      </w:pPr>
    </w:lvl>
    <w:lvl w:ilvl="5" w:tplc="4D3ED5D8">
      <w:start w:val="1"/>
      <w:numFmt w:val="decimal"/>
      <w:lvlText w:val="%6)"/>
      <w:lvlJc w:val="left"/>
      <w:pPr>
        <w:ind w:left="1020" w:hanging="360"/>
      </w:pPr>
    </w:lvl>
    <w:lvl w:ilvl="6" w:tplc="45B22686">
      <w:start w:val="1"/>
      <w:numFmt w:val="decimal"/>
      <w:lvlText w:val="%7)"/>
      <w:lvlJc w:val="left"/>
      <w:pPr>
        <w:ind w:left="1020" w:hanging="360"/>
      </w:pPr>
    </w:lvl>
    <w:lvl w:ilvl="7" w:tplc="55480492">
      <w:start w:val="1"/>
      <w:numFmt w:val="decimal"/>
      <w:lvlText w:val="%8)"/>
      <w:lvlJc w:val="left"/>
      <w:pPr>
        <w:ind w:left="1020" w:hanging="360"/>
      </w:pPr>
    </w:lvl>
    <w:lvl w:ilvl="8" w:tplc="A4E4577C">
      <w:start w:val="1"/>
      <w:numFmt w:val="decimal"/>
      <w:lvlText w:val="%9)"/>
      <w:lvlJc w:val="left"/>
      <w:pPr>
        <w:ind w:left="1020" w:hanging="360"/>
      </w:pPr>
    </w:lvl>
  </w:abstractNum>
  <w:num w:numId="1" w16cid:durableId="546717705">
    <w:abstractNumId w:val="2"/>
  </w:num>
  <w:num w:numId="2" w16cid:durableId="442119046">
    <w:abstractNumId w:val="1"/>
  </w:num>
  <w:num w:numId="3" w16cid:durableId="751120692">
    <w:abstractNumId w:val="0"/>
  </w:num>
  <w:num w:numId="4" w16cid:durableId="2015571282">
    <w:abstractNumId w:val="4"/>
  </w:num>
  <w:num w:numId="5" w16cid:durableId="980813098">
    <w:abstractNumId w:val="5"/>
  </w:num>
  <w:num w:numId="6" w16cid:durableId="1107702766">
    <w:abstractNumId w:val="3"/>
  </w:num>
  <w:num w:numId="7" w16cid:durableId="14297374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93">
    <w15:presenceInfo w15:providerId="None" w15:userId="Nokia-93"/>
  </w15:person>
  <w15:person w15:author="Nokia FS_CAT256">
    <w15:presenceInfo w15:providerId="None" w15:userId="Nokia FS_CAT256"/>
  </w15:person>
  <w15:person w15:author="Nokia Ranga">
    <w15:presenceInfo w15:providerId="None" w15:userId="Nokia Ran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0E7B"/>
    <w:rsid w:val="00015BB2"/>
    <w:rsid w:val="000167C2"/>
    <w:rsid w:val="00022E4A"/>
    <w:rsid w:val="00043E72"/>
    <w:rsid w:val="000459E5"/>
    <w:rsid w:val="00046FDC"/>
    <w:rsid w:val="000520BD"/>
    <w:rsid w:val="0005793B"/>
    <w:rsid w:val="000610AF"/>
    <w:rsid w:val="00064A97"/>
    <w:rsid w:val="000932D8"/>
    <w:rsid w:val="000A328B"/>
    <w:rsid w:val="000A449F"/>
    <w:rsid w:val="000A6394"/>
    <w:rsid w:val="000B1DAB"/>
    <w:rsid w:val="000B7FED"/>
    <w:rsid w:val="000C038A"/>
    <w:rsid w:val="000C6598"/>
    <w:rsid w:val="000D44B3"/>
    <w:rsid w:val="000E014D"/>
    <w:rsid w:val="000E2265"/>
    <w:rsid w:val="00104AED"/>
    <w:rsid w:val="00122FCF"/>
    <w:rsid w:val="001445FA"/>
    <w:rsid w:val="00145D43"/>
    <w:rsid w:val="00152310"/>
    <w:rsid w:val="00156BE0"/>
    <w:rsid w:val="001623F0"/>
    <w:rsid w:val="00180324"/>
    <w:rsid w:val="00180EF0"/>
    <w:rsid w:val="00186F38"/>
    <w:rsid w:val="00192C46"/>
    <w:rsid w:val="001A08B3"/>
    <w:rsid w:val="001A2B59"/>
    <w:rsid w:val="001A7B60"/>
    <w:rsid w:val="001B493F"/>
    <w:rsid w:val="001B52F0"/>
    <w:rsid w:val="001B7A65"/>
    <w:rsid w:val="001C3C4E"/>
    <w:rsid w:val="001C5D09"/>
    <w:rsid w:val="001D1001"/>
    <w:rsid w:val="001E41F3"/>
    <w:rsid w:val="001E73A3"/>
    <w:rsid w:val="001F7392"/>
    <w:rsid w:val="002164B0"/>
    <w:rsid w:val="00237E34"/>
    <w:rsid w:val="00245F1D"/>
    <w:rsid w:val="0026004D"/>
    <w:rsid w:val="002640DD"/>
    <w:rsid w:val="00273A34"/>
    <w:rsid w:val="00275D12"/>
    <w:rsid w:val="00284FEB"/>
    <w:rsid w:val="002860C4"/>
    <w:rsid w:val="00290BAD"/>
    <w:rsid w:val="002A2F5B"/>
    <w:rsid w:val="002B5741"/>
    <w:rsid w:val="002C1735"/>
    <w:rsid w:val="002C2ECB"/>
    <w:rsid w:val="002D7D23"/>
    <w:rsid w:val="002E472E"/>
    <w:rsid w:val="002F735B"/>
    <w:rsid w:val="00305409"/>
    <w:rsid w:val="0034108E"/>
    <w:rsid w:val="003609EF"/>
    <w:rsid w:val="0036231A"/>
    <w:rsid w:val="003675F6"/>
    <w:rsid w:val="00374DD4"/>
    <w:rsid w:val="003830CF"/>
    <w:rsid w:val="003963F8"/>
    <w:rsid w:val="003A7B2F"/>
    <w:rsid w:val="003B7631"/>
    <w:rsid w:val="003C2DBE"/>
    <w:rsid w:val="003D70EE"/>
    <w:rsid w:val="003E1A36"/>
    <w:rsid w:val="004066ED"/>
    <w:rsid w:val="00410371"/>
    <w:rsid w:val="004242F1"/>
    <w:rsid w:val="0043092F"/>
    <w:rsid w:val="00432FF2"/>
    <w:rsid w:val="00481910"/>
    <w:rsid w:val="00482288"/>
    <w:rsid w:val="00493001"/>
    <w:rsid w:val="004A52C6"/>
    <w:rsid w:val="004B75B7"/>
    <w:rsid w:val="004D5235"/>
    <w:rsid w:val="004E2047"/>
    <w:rsid w:val="004E52BE"/>
    <w:rsid w:val="005009D9"/>
    <w:rsid w:val="0051580D"/>
    <w:rsid w:val="00531670"/>
    <w:rsid w:val="00541AE5"/>
    <w:rsid w:val="00545D97"/>
    <w:rsid w:val="00546764"/>
    <w:rsid w:val="00547111"/>
    <w:rsid w:val="00550765"/>
    <w:rsid w:val="00553DC9"/>
    <w:rsid w:val="00555FD3"/>
    <w:rsid w:val="005571DF"/>
    <w:rsid w:val="00560B7C"/>
    <w:rsid w:val="0057194A"/>
    <w:rsid w:val="0057203C"/>
    <w:rsid w:val="00576312"/>
    <w:rsid w:val="00592D74"/>
    <w:rsid w:val="005A413A"/>
    <w:rsid w:val="005B6EDF"/>
    <w:rsid w:val="005E00D7"/>
    <w:rsid w:val="005E199C"/>
    <w:rsid w:val="005E2C44"/>
    <w:rsid w:val="00610DB0"/>
    <w:rsid w:val="00611678"/>
    <w:rsid w:val="006123C3"/>
    <w:rsid w:val="00621188"/>
    <w:rsid w:val="006257ED"/>
    <w:rsid w:val="006261DA"/>
    <w:rsid w:val="006301A1"/>
    <w:rsid w:val="00650D7D"/>
    <w:rsid w:val="0065536E"/>
    <w:rsid w:val="00665C47"/>
    <w:rsid w:val="00681684"/>
    <w:rsid w:val="0069336A"/>
    <w:rsid w:val="00695808"/>
    <w:rsid w:val="00695A6C"/>
    <w:rsid w:val="006B46FB"/>
    <w:rsid w:val="006C24C8"/>
    <w:rsid w:val="006E21FB"/>
    <w:rsid w:val="006F67E3"/>
    <w:rsid w:val="00706F34"/>
    <w:rsid w:val="007354F7"/>
    <w:rsid w:val="007540FB"/>
    <w:rsid w:val="00785599"/>
    <w:rsid w:val="00792342"/>
    <w:rsid w:val="007977A8"/>
    <w:rsid w:val="007B512A"/>
    <w:rsid w:val="007C2097"/>
    <w:rsid w:val="007D6A07"/>
    <w:rsid w:val="007E3D6D"/>
    <w:rsid w:val="007F582E"/>
    <w:rsid w:val="007F7259"/>
    <w:rsid w:val="008040A8"/>
    <w:rsid w:val="0081214C"/>
    <w:rsid w:val="00822906"/>
    <w:rsid w:val="008279FA"/>
    <w:rsid w:val="008626E7"/>
    <w:rsid w:val="00870EE7"/>
    <w:rsid w:val="00872828"/>
    <w:rsid w:val="008738EC"/>
    <w:rsid w:val="00874ED1"/>
    <w:rsid w:val="00880A55"/>
    <w:rsid w:val="00885B9E"/>
    <w:rsid w:val="008863B9"/>
    <w:rsid w:val="0088765D"/>
    <w:rsid w:val="00887DA0"/>
    <w:rsid w:val="0089657D"/>
    <w:rsid w:val="008A1B61"/>
    <w:rsid w:val="008A45A6"/>
    <w:rsid w:val="008B7764"/>
    <w:rsid w:val="008C534F"/>
    <w:rsid w:val="008D39FE"/>
    <w:rsid w:val="008F3789"/>
    <w:rsid w:val="008F686C"/>
    <w:rsid w:val="00907248"/>
    <w:rsid w:val="009148DE"/>
    <w:rsid w:val="00921737"/>
    <w:rsid w:val="00923E60"/>
    <w:rsid w:val="009250D4"/>
    <w:rsid w:val="009338E2"/>
    <w:rsid w:val="009352A4"/>
    <w:rsid w:val="00941E30"/>
    <w:rsid w:val="00950866"/>
    <w:rsid w:val="0097067C"/>
    <w:rsid w:val="0097412D"/>
    <w:rsid w:val="009777D9"/>
    <w:rsid w:val="00985BE8"/>
    <w:rsid w:val="00991B88"/>
    <w:rsid w:val="0099229A"/>
    <w:rsid w:val="00995493"/>
    <w:rsid w:val="009A5753"/>
    <w:rsid w:val="009A579D"/>
    <w:rsid w:val="009B5A3E"/>
    <w:rsid w:val="009E3297"/>
    <w:rsid w:val="009F734F"/>
    <w:rsid w:val="00A1069F"/>
    <w:rsid w:val="00A11F8F"/>
    <w:rsid w:val="00A153D6"/>
    <w:rsid w:val="00A22735"/>
    <w:rsid w:val="00A246B6"/>
    <w:rsid w:val="00A47E70"/>
    <w:rsid w:val="00A50CF0"/>
    <w:rsid w:val="00A671D4"/>
    <w:rsid w:val="00A7671C"/>
    <w:rsid w:val="00A95C88"/>
    <w:rsid w:val="00AA2CBC"/>
    <w:rsid w:val="00AB58F4"/>
    <w:rsid w:val="00AC1C7B"/>
    <w:rsid w:val="00AC5820"/>
    <w:rsid w:val="00AD1CD8"/>
    <w:rsid w:val="00AD4D2E"/>
    <w:rsid w:val="00AE490E"/>
    <w:rsid w:val="00B00506"/>
    <w:rsid w:val="00B13F88"/>
    <w:rsid w:val="00B258BB"/>
    <w:rsid w:val="00B3182B"/>
    <w:rsid w:val="00B47774"/>
    <w:rsid w:val="00B56E60"/>
    <w:rsid w:val="00B67B97"/>
    <w:rsid w:val="00B8437E"/>
    <w:rsid w:val="00B94FEB"/>
    <w:rsid w:val="00B968C8"/>
    <w:rsid w:val="00BA3EC5"/>
    <w:rsid w:val="00BA51D9"/>
    <w:rsid w:val="00BA52DC"/>
    <w:rsid w:val="00BB5DFC"/>
    <w:rsid w:val="00BD279D"/>
    <w:rsid w:val="00BD6BB8"/>
    <w:rsid w:val="00BF23C3"/>
    <w:rsid w:val="00C05D2A"/>
    <w:rsid w:val="00C12D8A"/>
    <w:rsid w:val="00C22A22"/>
    <w:rsid w:val="00C33931"/>
    <w:rsid w:val="00C44111"/>
    <w:rsid w:val="00C66211"/>
    <w:rsid w:val="00C66BA2"/>
    <w:rsid w:val="00C67622"/>
    <w:rsid w:val="00C87BB3"/>
    <w:rsid w:val="00C93F66"/>
    <w:rsid w:val="00C95985"/>
    <w:rsid w:val="00CC106D"/>
    <w:rsid w:val="00CC5026"/>
    <w:rsid w:val="00CC615A"/>
    <w:rsid w:val="00CC68D0"/>
    <w:rsid w:val="00CD6361"/>
    <w:rsid w:val="00CF5C18"/>
    <w:rsid w:val="00D03F9A"/>
    <w:rsid w:val="00D06D51"/>
    <w:rsid w:val="00D10A42"/>
    <w:rsid w:val="00D24009"/>
    <w:rsid w:val="00D24991"/>
    <w:rsid w:val="00D478B9"/>
    <w:rsid w:val="00D50255"/>
    <w:rsid w:val="00D55BE4"/>
    <w:rsid w:val="00D56B5A"/>
    <w:rsid w:val="00D63E90"/>
    <w:rsid w:val="00D66520"/>
    <w:rsid w:val="00D702A2"/>
    <w:rsid w:val="00D823E2"/>
    <w:rsid w:val="00D91E35"/>
    <w:rsid w:val="00D9340F"/>
    <w:rsid w:val="00DE34CF"/>
    <w:rsid w:val="00E01C03"/>
    <w:rsid w:val="00E13F3D"/>
    <w:rsid w:val="00E17DB0"/>
    <w:rsid w:val="00E27ADA"/>
    <w:rsid w:val="00E339EB"/>
    <w:rsid w:val="00E34898"/>
    <w:rsid w:val="00E46740"/>
    <w:rsid w:val="00E47AAB"/>
    <w:rsid w:val="00E55C56"/>
    <w:rsid w:val="00EB09B7"/>
    <w:rsid w:val="00EB226B"/>
    <w:rsid w:val="00EC2D48"/>
    <w:rsid w:val="00EC31A3"/>
    <w:rsid w:val="00EC4317"/>
    <w:rsid w:val="00EC54A9"/>
    <w:rsid w:val="00EE7D7C"/>
    <w:rsid w:val="00EF005E"/>
    <w:rsid w:val="00F25D98"/>
    <w:rsid w:val="00F300FB"/>
    <w:rsid w:val="00F420A2"/>
    <w:rsid w:val="00F757A4"/>
    <w:rsid w:val="00F76332"/>
    <w:rsid w:val="00F83C32"/>
    <w:rsid w:val="00FB6386"/>
    <w:rsid w:val="00FD2168"/>
    <w:rsid w:val="00FE272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264FEFDD-EA7B-41E1-9B7E-EEEF1FF41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rsid w:val="000520BD"/>
    <w:rPr>
      <w:rFonts w:ascii="Times New Roman" w:hAnsi="Times New Roman"/>
      <w:lang w:val="en-GB" w:eastAsia="en-US"/>
    </w:rPr>
  </w:style>
  <w:style w:type="character" w:customStyle="1" w:styleId="ENChar">
    <w:name w:val="EN Char"/>
    <w:aliases w:val="Editor's Note Char1,Editor's Note Char"/>
    <w:link w:val="EditorsNote"/>
    <w:qFormat/>
    <w:locked/>
    <w:rsid w:val="000520BD"/>
    <w:rPr>
      <w:rFonts w:ascii="Times New Roman" w:hAnsi="Times New Roman"/>
      <w:color w:val="FF0000"/>
      <w:lang w:val="en-GB" w:eastAsia="en-US"/>
    </w:rPr>
  </w:style>
  <w:style w:type="character" w:customStyle="1" w:styleId="B1Char1">
    <w:name w:val="B1 Char1"/>
    <w:link w:val="B1"/>
    <w:qFormat/>
    <w:locked/>
    <w:rsid w:val="000520BD"/>
    <w:rPr>
      <w:rFonts w:ascii="Times New Roman" w:hAnsi="Times New Roman"/>
      <w:lang w:val="en-GB" w:eastAsia="en-US"/>
    </w:rPr>
  </w:style>
  <w:style w:type="character" w:customStyle="1" w:styleId="THChar">
    <w:name w:val="TH Char"/>
    <w:link w:val="TH"/>
    <w:qFormat/>
    <w:rsid w:val="000520BD"/>
    <w:rPr>
      <w:rFonts w:ascii="Arial" w:hAnsi="Arial"/>
      <w:b/>
      <w:lang w:val="en-GB" w:eastAsia="en-US"/>
    </w:rPr>
  </w:style>
  <w:style w:type="character" w:customStyle="1" w:styleId="TF0">
    <w:name w:val="TF (文字)"/>
    <w:link w:val="TF"/>
    <w:qFormat/>
    <w:rsid w:val="000520BD"/>
    <w:rPr>
      <w:rFonts w:ascii="Arial" w:hAnsi="Arial"/>
      <w:b/>
      <w:lang w:val="en-GB" w:eastAsia="en-US"/>
    </w:rPr>
  </w:style>
  <w:style w:type="paragraph" w:styleId="Revision">
    <w:name w:val="Revision"/>
    <w:hidden/>
    <w:uiPriority w:val="99"/>
    <w:semiHidden/>
    <w:rsid w:val="00923E60"/>
    <w:rPr>
      <w:rFonts w:ascii="Times New Roman" w:hAnsi="Times New Roman"/>
      <w:lang w:val="en-GB" w:eastAsia="en-US"/>
    </w:rPr>
  </w:style>
  <w:style w:type="character" w:customStyle="1" w:styleId="B2Char">
    <w:name w:val="B2 Char"/>
    <w:link w:val="B2"/>
    <w:rsid w:val="00874ED1"/>
    <w:rPr>
      <w:rFonts w:ascii="Times New Roman" w:hAnsi="Times New Roman"/>
      <w:lang w:val="en-GB" w:eastAsia="en-US"/>
    </w:rPr>
  </w:style>
  <w:style w:type="character" w:customStyle="1" w:styleId="EXChar">
    <w:name w:val="EX Char"/>
    <w:link w:val="EX"/>
    <w:locked/>
    <w:rsid w:val="00A95C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s://eur-lex.europa.eu/legal-content/EN/TXT/HTML/?uri=CELEX:02016R0679-20160504&amp;from=EN" TargetMode="Externa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2-v2.pdf" TargetMode="Externa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secg.org/sec1-v2.pdf" TargetMode="External"/><Relationship Id="rId20" Type="http://schemas.openxmlformats.org/officeDocument/2006/relationships/image" Target="media/image1.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oleObject" Target="embeddings/oleObject3.bin"/><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4707</_dlc_DocId>
    <_dlc_DocIdUrl xmlns="71c5aaf6-e6ce-465b-b873-5148d2a4c105">
      <Url>https://nokia.sharepoint.com/sites/c5g/security/_layouts/15/DocIdRedir.aspx?ID=5AIRPNAIUNRU-931754773-4707</Url>
      <Description>5AIRPNAIUNRU-931754773-470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59a701f1a91321905c99c781009ae941">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33d790b14b732bc9b5a2329b221fc146"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79CA69-D8BB-4357-B38C-EBB7C371BC7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customXml/itemProps2.xml><?xml version="1.0" encoding="utf-8"?>
<ds:datastoreItem xmlns:ds="http://schemas.openxmlformats.org/officeDocument/2006/customXml" ds:itemID="{EBBD126C-A125-4E07-893B-0025C40978DE}">
  <ds:schemaRefs>
    <ds:schemaRef ds:uri="http://schemas.microsoft.com/sharepoint/events"/>
  </ds:schemaRefs>
</ds:datastoreItem>
</file>

<file path=customXml/itemProps3.xml><?xml version="1.0" encoding="utf-8"?>
<ds:datastoreItem xmlns:ds="http://schemas.openxmlformats.org/officeDocument/2006/customXml" ds:itemID="{088E541A-00FA-4DAC-8DA1-CB6BBE0B85EA}">
  <ds:schemaRefs>
    <ds:schemaRef ds:uri="Microsoft.SharePoint.Taxonomy.ContentTypeSync"/>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1356ABDD-D2B6-424F-8FBD-BEC440D9BBDE}">
  <ds:schemaRefs>
    <ds:schemaRef ds:uri="http://schemas.microsoft.com/sharepoint/v3/contenttype/forms"/>
  </ds:schemaRefs>
</ds:datastoreItem>
</file>

<file path=customXml/itemProps6.xml><?xml version="1.0" encoding="utf-8"?>
<ds:datastoreItem xmlns:ds="http://schemas.openxmlformats.org/officeDocument/2006/customXml" ds:itemID="{01C74AF7-34DF-4673-AACB-C63D504244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1</Pages>
  <Words>12850</Words>
  <Characters>73248</Characters>
  <Application>Microsoft Office Word</Application>
  <DocSecurity>0</DocSecurity>
  <Lines>610</Lines>
  <Paragraphs>171</Paragraphs>
  <ScaleCrop>false</ScaleCrop>
  <Company>3GPP Support Team</Company>
  <LinksUpToDate>false</LinksUpToDate>
  <CharactersWithSpaces>85927</CharactersWithSpaces>
  <SharedDoc>false</SharedDoc>
  <HLinks>
    <vt:vector size="36" baseType="variant">
      <vt:variant>
        <vt:i4>3014762</vt:i4>
      </vt:variant>
      <vt:variant>
        <vt:i4>24</vt:i4>
      </vt:variant>
      <vt:variant>
        <vt:i4>0</vt:i4>
      </vt:variant>
      <vt:variant>
        <vt:i4>5</vt:i4>
      </vt:variant>
      <vt:variant>
        <vt:lpwstr>https://eur-lex.europa.eu/legal-content/EN/TXT/HTML/?uri=CELEX:02016R0679-20160504&amp;from=EN</vt:lpwstr>
      </vt:variant>
      <vt:variant>
        <vt:lpwstr/>
      </vt:variant>
      <vt:variant>
        <vt:i4>2293797</vt:i4>
      </vt:variant>
      <vt:variant>
        <vt:i4>21</vt:i4>
      </vt:variant>
      <vt:variant>
        <vt:i4>0</vt:i4>
      </vt:variant>
      <vt:variant>
        <vt:i4>5</vt:i4>
      </vt:variant>
      <vt:variant>
        <vt:lpwstr>http://www.secg.org/sec2-v2.pdf</vt:lpwstr>
      </vt:variant>
      <vt:variant>
        <vt:lpwstr/>
      </vt:variant>
      <vt:variant>
        <vt:i4>2097189</vt:i4>
      </vt:variant>
      <vt:variant>
        <vt:i4>18</vt:i4>
      </vt:variant>
      <vt:variant>
        <vt:i4>0</vt:i4>
      </vt:variant>
      <vt:variant>
        <vt:i4>5</vt:i4>
      </vt:variant>
      <vt:variant>
        <vt:lpwstr>http://www.secg.org/sec1-v2.pdf</vt:lpwstr>
      </vt:variant>
      <vt:variant>
        <vt:lpwstr/>
      </vt: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93</cp:lastModifiedBy>
  <cp:revision>3</cp:revision>
  <cp:lastPrinted>1900-01-01T21:30:00Z</cp:lastPrinted>
  <dcterms:created xsi:type="dcterms:W3CDTF">2024-08-02T09:08:00Z</dcterms:created>
  <dcterms:modified xsi:type="dcterms:W3CDTF">2024-08-02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1bff07b0-c290-4cd9-856d-dfd2f925c8c3</vt:lpwstr>
  </property>
  <property fmtid="{D5CDD505-2E9C-101B-9397-08002B2CF9AE}" pid="23" name="MediaServiceImageTags">
    <vt:lpwstr/>
  </property>
</Properties>
</file>